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D7FAC" w:rsidRPr="009D7FAC" w:rsidRDefault="009D7FAC" w:rsidP="009D7FAC">
      <w:pPr>
        <w:pStyle w:val="ListParagraph"/>
        <w:numPr>
          <w:ilvl w:val="0"/>
          <w:numId w:val="15"/>
        </w:numPr>
        <w:outlineLvl w:val="0"/>
        <w:rPr>
          <w:b/>
          <w:sz w:val="26"/>
          <w:szCs w:val="26"/>
        </w:rPr>
      </w:pPr>
      <w:r w:rsidRPr="009D7FAC">
        <w:rPr>
          <w:b/>
          <w:sz w:val="26"/>
          <w:szCs w:val="26"/>
        </w:rPr>
        <w:t>Tại quầy</w:t>
      </w:r>
    </w:p>
    <w:p w:rsidR="00032A98" w:rsidRDefault="00F14F0F" w:rsidP="00F14F0F">
      <w:pPr>
        <w:pStyle w:val="ListParagraph"/>
        <w:numPr>
          <w:ilvl w:val="0"/>
          <w:numId w:val="8"/>
        </w:numPr>
        <w:outlineLvl w:val="1"/>
      </w:pPr>
      <w:r>
        <w:t>Tại quầy – Tạo giao dịch</w:t>
      </w:r>
    </w:p>
    <w:p w:rsidR="00F14F0F" w:rsidRDefault="00F14F0F" w:rsidP="00F14F0F">
      <w:r>
        <w:object w:dxaOrig="13725" w:dyaOrig="221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5.5pt;height:622.5pt" o:ole="">
            <v:imagedata r:id="rId6" o:title=""/>
          </v:shape>
          <o:OLEObject Type="Embed" ProgID="Visio.Drawing.15" ShapeID="_x0000_i1025" DrawAspect="Content" ObjectID="_1688188440" r:id="rId7"/>
        </w:object>
      </w:r>
    </w:p>
    <w:p w:rsidR="00E70291" w:rsidRDefault="00E70291">
      <w:r w:rsidRPr="00994486">
        <w:rPr>
          <w:b/>
        </w:rPr>
        <w:lastRenderedPageBreak/>
        <w:t>Step 3:</w:t>
      </w:r>
      <w:r>
        <w:t xml:space="preserve"> Gọi Service để lấy thông tin khách hàng:</w:t>
      </w:r>
    </w:p>
    <w:p w:rsidR="00DB0E45" w:rsidRPr="0038790C" w:rsidRDefault="00626141" w:rsidP="00E70291">
      <w:pPr>
        <w:pStyle w:val="ListParagraph"/>
        <w:numPr>
          <w:ilvl w:val="0"/>
          <w:numId w:val="2"/>
        </w:numPr>
      </w:pPr>
      <w:r w:rsidRPr="00626141">
        <w:rPr>
          <w:rFonts w:ascii="Courier New" w:hAnsi="Courier New" w:cs="Courier New"/>
          <w:noProof/>
          <w:sz w:val="20"/>
          <w:szCs w:val="20"/>
        </w:rPr>
        <w:t>Gọi</w:t>
      </w:r>
      <w:r>
        <w:t xml:space="preserve"> </w:t>
      </w:r>
      <w:r w:rsidR="00E70291">
        <w:rPr>
          <w:rFonts w:ascii="Courier New" w:hAnsi="Courier New" w:cs="Courier New"/>
          <w:noProof/>
          <w:sz w:val="20"/>
          <w:szCs w:val="20"/>
        </w:rPr>
        <w:t>Service1</w:t>
      </w:r>
      <w:r>
        <w:rPr>
          <w:rFonts w:ascii="Courier New" w:hAnsi="Courier New" w:cs="Courier New"/>
          <w:noProof/>
          <w:sz w:val="20"/>
          <w:szCs w:val="20"/>
        </w:rPr>
        <w:t>.getCustomerFromDienLuc()</w:t>
      </w:r>
      <w:r w:rsidR="00E70291">
        <w:rPr>
          <w:rFonts w:ascii="Courier New" w:hAnsi="Courier New" w:cs="Courier New"/>
          <w:noProof/>
          <w:sz w:val="20"/>
          <w:szCs w:val="20"/>
        </w:rPr>
        <w:t xml:space="preserve"> → Gọi Service </w:t>
      </w:r>
      <w:r>
        <w:rPr>
          <w:rFonts w:ascii="Courier New" w:hAnsi="Courier New" w:cs="Courier New"/>
          <w:noProof/>
          <w:sz w:val="20"/>
          <w:szCs w:val="20"/>
        </w:rPr>
        <w:t>EVNHCM_SVC.LVBService.BankRequest(</w:t>
      </w:r>
      <w:r w:rsidR="00744B6A">
        <w:rPr>
          <w:rFonts w:ascii="Courier New" w:hAnsi="Courier New" w:cs="Courier New"/>
          <w:noProof/>
          <w:sz w:val="20"/>
          <w:szCs w:val="20"/>
        </w:rPr>
        <w:t>makh, madiemthu, BankID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38790C" w:rsidRPr="0038790C" w:rsidRDefault="0038790C" w:rsidP="00E70291">
      <w:pPr>
        <w:pStyle w:val="ListParagraph"/>
        <w:numPr>
          <w:ilvl w:val="0"/>
          <w:numId w:val="2"/>
        </w:numPr>
      </w:pPr>
      <w:r>
        <w:rPr>
          <w:rFonts w:ascii="Courier New" w:hAnsi="Courier New" w:cs="Courier New"/>
          <w:noProof/>
          <w:sz w:val="20"/>
          <w:szCs w:val="20"/>
        </w:rPr>
        <w:t xml:space="preserve">Return: </w:t>
      </w:r>
    </w:p>
    <w:p w:rsidR="0038790C" w:rsidRDefault="00744B6A" w:rsidP="0038790C">
      <w:pPr>
        <w:pStyle w:val="ListParagraph"/>
        <w:numPr>
          <w:ilvl w:val="1"/>
          <w:numId w:val="2"/>
        </w:numPr>
      </w:pPr>
      <w:r>
        <w:t>dt[khachhang]</w:t>
      </w:r>
    </w:p>
    <w:p w:rsidR="00744B6A" w:rsidRDefault="00744B6A" w:rsidP="00744B6A">
      <w:pPr>
        <w:pStyle w:val="ListParagraph"/>
        <w:numPr>
          <w:ilvl w:val="2"/>
          <w:numId w:val="2"/>
        </w:numPr>
      </w:pP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kh,</w:t>
      </w:r>
      <w:r>
        <w:t xml:space="preserve"> </w:t>
      </w: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tenkh, diachikh,</w:t>
      </w:r>
      <w:r>
        <w:t xml:space="preserve"> </w:t>
      </w: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dl,</w:t>
      </w:r>
      <w:r>
        <w:t xml:space="preserve"> </w:t>
      </w: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sothuekh</w:t>
      </w:r>
    </w:p>
    <w:p w:rsidR="00744B6A" w:rsidRDefault="00744B6A" w:rsidP="00744B6A">
      <w:pPr>
        <w:pStyle w:val="ListParagraph"/>
        <w:numPr>
          <w:ilvl w:val="1"/>
          <w:numId w:val="2"/>
        </w:numPr>
      </w:pPr>
      <w:r>
        <w:t>dt[hoadon]</w:t>
      </w:r>
    </w:p>
    <w:p w:rsidR="00744B6A" w:rsidRPr="00E70291" w:rsidRDefault="00744B6A" w:rsidP="00744B6A">
      <w:pPr>
        <w:pStyle w:val="ListParagraph"/>
        <w:numPr>
          <w:ilvl w:val="2"/>
          <w:numId w:val="2"/>
        </w:numPr>
      </w:pP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hd, sotien, mota, tungay, denngay, giabieu, hoadonid, soho, magiaodich, DNTT, tiendien, tienthue, thuesuat, kyhieuhd, seryhd, HDDT, NCC</w:t>
      </w:r>
    </w:p>
    <w:p w:rsidR="00E70291" w:rsidRDefault="00032A98" w:rsidP="00E70291">
      <w:r w:rsidRPr="00994486">
        <w:rPr>
          <w:b/>
        </w:rPr>
        <w:t>Step 13:</w:t>
      </w:r>
      <w:r>
        <w:t xml:space="preserve"> Gọi Service để lấy thông tin tài khoản điện lực</w:t>
      </w:r>
    </w:p>
    <w:p w:rsidR="00032A98" w:rsidRPr="00FC3A8C" w:rsidRDefault="00626141" w:rsidP="00032A98">
      <w:pPr>
        <w:pStyle w:val="ListParagraph"/>
        <w:numPr>
          <w:ilvl w:val="0"/>
          <w:numId w:val="2"/>
        </w:numPr>
      </w:pPr>
      <w:r>
        <w:t>Gọi Service Service1.</w:t>
      </w:r>
      <w:r>
        <w:rPr>
          <w:rFonts w:ascii="Courier New" w:hAnsi="Courier New" w:cs="Courier New"/>
          <w:noProof/>
          <w:sz w:val="20"/>
          <w:szCs w:val="20"/>
        </w:rPr>
        <w:t>getCustAccFromFlexCube_Acc(</w:t>
      </w:r>
      <w:r w:rsidR="007C50D9">
        <w:rPr>
          <w:rFonts w:ascii="Courier New" w:hAnsi="Courier New" w:cs="Courier New"/>
          <w:noProof/>
          <w:sz w:val="20"/>
          <w:szCs w:val="20"/>
        </w:rPr>
        <w:t>Account_No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FC3A8C" w:rsidRDefault="00FC3A8C" w:rsidP="00A746E8">
      <w:r w:rsidRPr="00994486">
        <w:rPr>
          <w:b/>
        </w:rPr>
        <w:t>Step 15:</w:t>
      </w:r>
      <w:r>
        <w:t xml:space="preserve"> Lấy thông tin tài khoản điện lự</w:t>
      </w:r>
      <w:r w:rsidR="00A746E8">
        <w:t>c</w:t>
      </w:r>
    </w:p>
    <w:p w:rsidR="008A47B3" w:rsidRPr="00B140D6" w:rsidRDefault="008A47B3" w:rsidP="008A47B3">
      <w:pPr>
        <w:pStyle w:val="ListParagraph"/>
        <w:numPr>
          <w:ilvl w:val="0"/>
          <w:numId w:val="2"/>
        </w:numPr>
      </w:pPr>
      <w:r w:rsidRPr="008A47B3">
        <w:t>dt[</w:t>
      </w:r>
      <w:r w:rsidRPr="00797051">
        <w:rPr>
          <w:rFonts w:ascii="Courier New" w:hAnsi="Courier New" w:cs="Courier New"/>
          <w:noProof/>
          <w:color w:val="A31515"/>
          <w:sz w:val="20"/>
          <w:szCs w:val="20"/>
        </w:rPr>
        <w:t>Account</w:t>
      </w:r>
      <w:r w:rsidRPr="008A47B3">
        <w:t>]</w:t>
      </w:r>
    </w:p>
    <w:p w:rsidR="00FC3A8C" w:rsidRDefault="00FC3A8C" w:rsidP="008A47B3">
      <w:pPr>
        <w:pStyle w:val="ListParagraph"/>
        <w:numPr>
          <w:ilvl w:val="1"/>
          <w:numId w:val="2"/>
        </w:numPr>
      </w:pPr>
      <w:r>
        <w:t xml:space="preserve">Select from </w:t>
      </w:r>
      <w:r w:rsidR="0038790C">
        <w:t>table</w:t>
      </w:r>
      <w:r>
        <w:t xml:space="preserve">: </w:t>
      </w:r>
      <w:r w:rsidR="008F7A00">
        <w:t>sttm</w:t>
      </w:r>
      <w:r w:rsidR="00A746E8">
        <w:t>_cust_account</w:t>
      </w:r>
      <w:r w:rsidR="00F3775C">
        <w:t xml:space="preserve"> c</w:t>
      </w:r>
    </w:p>
    <w:p w:rsidR="00F3775C" w:rsidRPr="009A4B80" w:rsidRDefault="00F3775C" w:rsidP="009A4B80">
      <w:pPr>
        <w:pStyle w:val="ListParagraph"/>
        <w:numPr>
          <w:ilvl w:val="1"/>
          <w:numId w:val="2"/>
        </w:numPr>
      </w:pPr>
      <w:r>
        <w:t xml:space="preserve">Column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c.CUST_AC_NO,</w:t>
      </w:r>
      <w:r w:rsidR="007C50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c.AC_DESC,</w:t>
      </w:r>
      <w:r w:rsidR="007C50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c.ACY_AVL_BAL,</w:t>
      </w:r>
      <w:r w:rsidR="007C50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c.BRANCH_CODE,</w:t>
      </w:r>
      <w:r w:rsidR="007C50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BRANCH_NAME, c.CUST_NO</w:t>
      </w:r>
    </w:p>
    <w:p w:rsidR="009A4B80" w:rsidRPr="00B140D6" w:rsidRDefault="007C50D9" w:rsidP="009A4B80">
      <w:pPr>
        <w:pStyle w:val="ListParagraph"/>
        <w:numPr>
          <w:ilvl w:val="1"/>
          <w:numId w:val="2"/>
        </w:numPr>
      </w:pPr>
      <w:r>
        <w:t xml:space="preserve">Where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c.CR_GL like '4211%' OR C.cust_no in ( select B.WALKIN_CUSTOMER from sttm_branch b where B.RECORD_STAT = 'O') and c.RECORD_STAT = 'O'</w:t>
      </w:r>
      <w:r w:rsidRPr="007C50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c.CUST_AC_NO = '"</w:t>
      </w:r>
      <w:r>
        <w:rPr>
          <w:rFonts w:ascii="Courier New" w:hAnsi="Courier New" w:cs="Courier New"/>
          <w:noProof/>
          <w:sz w:val="20"/>
          <w:szCs w:val="20"/>
        </w:rPr>
        <w:t xml:space="preserve"> + Account_No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</w:t>
      </w:r>
    </w:p>
    <w:p w:rsidR="00B140D6" w:rsidRPr="008A47B3" w:rsidRDefault="00B140D6" w:rsidP="00B140D6">
      <w:pPr>
        <w:pStyle w:val="ListParagraph"/>
        <w:numPr>
          <w:ilvl w:val="0"/>
          <w:numId w:val="2"/>
        </w:numPr>
      </w:pPr>
      <w:r>
        <w:t xml:space="preserve">sCIF  = </w:t>
      </w:r>
      <w:r>
        <w:rPr>
          <w:rFonts w:ascii="Courier New" w:hAnsi="Courier New" w:cs="Courier New"/>
          <w:noProof/>
          <w:sz w:val="20"/>
          <w:szCs w:val="20"/>
        </w:rPr>
        <w:t>dt.Rows[0]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CUST_NO"</w:t>
      </w:r>
      <w:r>
        <w:rPr>
          <w:rFonts w:ascii="Courier New" w:hAnsi="Courier New" w:cs="Courier New"/>
          <w:noProof/>
          <w:sz w:val="20"/>
          <w:szCs w:val="20"/>
        </w:rPr>
        <w:t>].ToString();</w:t>
      </w:r>
    </w:p>
    <w:p w:rsidR="008A47B3" w:rsidRPr="008A47B3" w:rsidRDefault="008A47B3" w:rsidP="00B140D6">
      <w:pPr>
        <w:pStyle w:val="ListParagraph"/>
        <w:numPr>
          <w:ilvl w:val="0"/>
          <w:numId w:val="2"/>
        </w:numPr>
      </w:pPr>
      <w:r w:rsidRPr="008A47B3">
        <w:t>dt[</w:t>
      </w:r>
      <w:r w:rsidRPr="00797051">
        <w:rPr>
          <w:rFonts w:ascii="Courier New" w:hAnsi="Courier New" w:cs="Courier New"/>
          <w:noProof/>
          <w:color w:val="A31515"/>
          <w:sz w:val="20"/>
          <w:szCs w:val="20"/>
        </w:rPr>
        <w:t>Customer</w:t>
      </w:r>
      <w:r w:rsidRPr="008A47B3">
        <w:t>]</w:t>
      </w:r>
    </w:p>
    <w:p w:rsidR="00B140D6" w:rsidRPr="00B140D6" w:rsidRDefault="00B140D6" w:rsidP="008A47B3">
      <w:pPr>
        <w:pStyle w:val="ListParagraph"/>
        <w:numPr>
          <w:ilvl w:val="1"/>
          <w:numId w:val="2"/>
        </w:numPr>
      </w:pPr>
      <w:r>
        <w:t xml:space="preserve">Select from table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sttm_customer " </w:t>
      </w:r>
      <w:r>
        <w:rPr>
          <w:rFonts w:ascii="Courier New" w:hAnsi="Courier New" w:cs="Courier New"/>
          <w:noProof/>
          <w:sz w:val="20"/>
          <w:szCs w:val="20"/>
        </w:rPr>
        <w:t xml:space="preserve">+ DB_Link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s left join sttm_cust_personal p on  s.customer_no = p.customer_no</w:t>
      </w:r>
    </w:p>
    <w:p w:rsidR="008A47B3" w:rsidRPr="008A47B3" w:rsidRDefault="00B140D6" w:rsidP="00C23A1A">
      <w:pPr>
        <w:pStyle w:val="ListParagraph"/>
        <w:numPr>
          <w:ilvl w:val="1"/>
          <w:numId w:val="2"/>
        </w:numPr>
      </w:pPr>
      <w:r>
        <w:t xml:space="preserve">Where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.CUSTOMER_NO = '"</w:t>
      </w:r>
      <w:r>
        <w:rPr>
          <w:rFonts w:ascii="Courier New" w:hAnsi="Courier New" w:cs="Courier New"/>
          <w:noProof/>
          <w:sz w:val="20"/>
          <w:szCs w:val="20"/>
        </w:rPr>
        <w:t xml:space="preserve"> + sCIF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 and record_stat = 'O'</w:t>
      </w:r>
    </w:p>
    <w:p w:rsidR="008A47B3" w:rsidRPr="008A47B3" w:rsidRDefault="008A47B3" w:rsidP="008A47B3">
      <w:pPr>
        <w:pStyle w:val="ListParagraph"/>
        <w:ind w:left="1440"/>
      </w:pPr>
    </w:p>
    <w:p w:rsidR="00C23A1A" w:rsidRDefault="00C23A1A" w:rsidP="008A47B3">
      <w:r w:rsidRPr="008A47B3">
        <w:rPr>
          <w:b/>
        </w:rPr>
        <w:t>Step 20:</w:t>
      </w:r>
      <w:r>
        <w:t xml:space="preserve"> Gọi Service để lấy thông tin tài khoản khách hàng </w:t>
      </w:r>
    </w:p>
    <w:p w:rsidR="00C23A1A" w:rsidRPr="00FC3A8C" w:rsidRDefault="00C23A1A" w:rsidP="00C23A1A">
      <w:pPr>
        <w:pStyle w:val="ListParagraph"/>
        <w:numPr>
          <w:ilvl w:val="0"/>
          <w:numId w:val="2"/>
        </w:numPr>
      </w:pPr>
      <w:r>
        <w:t>Gọi Service Service1.</w:t>
      </w:r>
      <w:r>
        <w:rPr>
          <w:rFonts w:ascii="Courier New" w:hAnsi="Courier New" w:cs="Courier New"/>
          <w:noProof/>
          <w:sz w:val="20"/>
          <w:szCs w:val="20"/>
        </w:rPr>
        <w:t>getCustAccFromFlexCube(</w:t>
      </w:r>
      <w:r w:rsidR="00BC0FAC">
        <w:rPr>
          <w:rFonts w:ascii="Courier New" w:hAnsi="Courier New" w:cs="Courier New"/>
          <w:noProof/>
          <w:sz w:val="20"/>
          <w:szCs w:val="20"/>
        </w:rPr>
        <w:t>Customer_No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FC3A8C" w:rsidRDefault="00FC3A8C" w:rsidP="00A746E8">
      <w:r w:rsidRPr="00994486">
        <w:rPr>
          <w:b/>
        </w:rPr>
        <w:t>Step 22:</w:t>
      </w:r>
      <w:r>
        <w:t xml:space="preserve"> Lấy thông tin tài khoản khách hàng:</w:t>
      </w:r>
    </w:p>
    <w:p w:rsidR="000B0F60" w:rsidRDefault="000B0F60" w:rsidP="000B0F60">
      <w:pPr>
        <w:pStyle w:val="ListParagraph"/>
        <w:numPr>
          <w:ilvl w:val="0"/>
          <w:numId w:val="2"/>
        </w:numPr>
      </w:pPr>
      <w:r>
        <w:t>dt[</w:t>
      </w:r>
      <w:r w:rsidR="00B40B75" w:rsidRPr="00797051">
        <w:rPr>
          <w:rFonts w:ascii="Courier New" w:hAnsi="Courier New" w:cs="Courier New"/>
          <w:noProof/>
          <w:color w:val="A31515"/>
          <w:sz w:val="20"/>
          <w:szCs w:val="20"/>
        </w:rPr>
        <w:t>c</w:t>
      </w:r>
      <w:r w:rsidRPr="00797051">
        <w:rPr>
          <w:rFonts w:ascii="Courier New" w:hAnsi="Courier New" w:cs="Courier New"/>
          <w:noProof/>
          <w:color w:val="A31515"/>
          <w:sz w:val="20"/>
          <w:szCs w:val="20"/>
        </w:rPr>
        <w:t>ustomer</w:t>
      </w:r>
      <w:r>
        <w:t>]:</w:t>
      </w:r>
    </w:p>
    <w:p w:rsidR="00FC3A8C" w:rsidRPr="00BC0FAC" w:rsidRDefault="00FC3A8C" w:rsidP="000B0F60">
      <w:pPr>
        <w:pStyle w:val="ListParagraph"/>
        <w:numPr>
          <w:ilvl w:val="1"/>
          <w:numId w:val="2"/>
        </w:numPr>
        <w:rPr>
          <w:rFonts w:ascii="Courier New" w:hAnsi="Courier New" w:cs="Courier New"/>
          <w:noProof/>
          <w:color w:val="A31515"/>
          <w:sz w:val="20"/>
          <w:szCs w:val="20"/>
        </w:rPr>
      </w:pPr>
      <w:r>
        <w:t xml:space="preserve">Select from </w:t>
      </w:r>
      <w:r w:rsidR="0036149C">
        <w:t>table</w:t>
      </w:r>
      <w:r>
        <w:t xml:space="preserve">: </w:t>
      </w:r>
      <w:r w:rsidR="000B0F60">
        <w:t xml:space="preserve"> </w:t>
      </w:r>
      <w:r w:rsidR="000B0F60" w:rsidRPr="00BC0FAC">
        <w:rPr>
          <w:rFonts w:ascii="Courier New" w:hAnsi="Courier New" w:cs="Courier New"/>
          <w:noProof/>
          <w:color w:val="A31515"/>
          <w:sz w:val="20"/>
          <w:szCs w:val="20"/>
        </w:rPr>
        <w:t>sttm</w:t>
      </w:r>
      <w:r w:rsidR="00487497" w:rsidRPr="00BC0FAC">
        <w:rPr>
          <w:rFonts w:ascii="Courier New" w:hAnsi="Courier New" w:cs="Courier New"/>
          <w:noProof/>
          <w:color w:val="A31515"/>
          <w:sz w:val="20"/>
          <w:szCs w:val="20"/>
        </w:rPr>
        <w:t>_customer</w:t>
      </w:r>
      <w:r w:rsidR="000B0F60" w:rsidRPr="00BC0FAC">
        <w:rPr>
          <w:rFonts w:ascii="Courier New" w:hAnsi="Courier New" w:cs="Courier New"/>
          <w:noProof/>
          <w:color w:val="A31515"/>
          <w:sz w:val="20"/>
          <w:szCs w:val="20"/>
        </w:rPr>
        <w:t xml:space="preserve"> s</w:t>
      </w:r>
      <w:r w:rsidR="008817FC" w:rsidRPr="00BC0FAC">
        <w:rPr>
          <w:rFonts w:ascii="Courier New" w:hAnsi="Courier New" w:cs="Courier New"/>
          <w:noProof/>
          <w:color w:val="A31515"/>
          <w:sz w:val="20"/>
          <w:szCs w:val="20"/>
        </w:rPr>
        <w:t xml:space="preserve"> left join </w:t>
      </w:r>
      <w:r w:rsidR="000B0F60" w:rsidRPr="00BC0FAC">
        <w:rPr>
          <w:rFonts w:ascii="Courier New" w:hAnsi="Courier New" w:cs="Courier New"/>
          <w:noProof/>
          <w:color w:val="A31515"/>
          <w:sz w:val="20"/>
          <w:szCs w:val="20"/>
        </w:rPr>
        <w:t>sttm</w:t>
      </w:r>
      <w:r w:rsidR="00A746E8" w:rsidRPr="00BC0FAC">
        <w:rPr>
          <w:rFonts w:ascii="Courier New" w:hAnsi="Courier New" w:cs="Courier New"/>
          <w:noProof/>
          <w:color w:val="A31515"/>
          <w:sz w:val="20"/>
          <w:szCs w:val="20"/>
        </w:rPr>
        <w:t>_cust_personal</w:t>
      </w:r>
      <w:r w:rsidR="000B0F60" w:rsidRPr="00BC0FAC">
        <w:rPr>
          <w:rFonts w:ascii="Courier New" w:hAnsi="Courier New" w:cs="Courier New"/>
          <w:noProof/>
          <w:color w:val="A31515"/>
          <w:sz w:val="20"/>
          <w:szCs w:val="20"/>
        </w:rPr>
        <w:t xml:space="preserve"> p</w:t>
      </w:r>
      <w:r w:rsidR="00E7609E">
        <w:rPr>
          <w:rFonts w:ascii="Courier New" w:hAnsi="Courier New" w:cs="Courier New"/>
          <w:noProof/>
          <w:color w:val="A31515"/>
          <w:sz w:val="20"/>
          <w:szCs w:val="20"/>
        </w:rPr>
        <w:t xml:space="preserve"> on  s.customer_no = p.customer_no</w:t>
      </w:r>
    </w:p>
    <w:p w:rsidR="000B0F60" w:rsidRPr="00E7609E" w:rsidRDefault="000B0F60" w:rsidP="000B0F60">
      <w:pPr>
        <w:pStyle w:val="ListParagraph"/>
        <w:numPr>
          <w:ilvl w:val="1"/>
          <w:numId w:val="2"/>
        </w:numPr>
      </w:pPr>
      <w:r>
        <w:t xml:space="preserve">Column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.CUSTOMER_NO,s.CUSTOMER_NAME1, s.UNIQUE_ID_VALUE,s.UDF_1 NGAY_CAP,s.UDF_2 NOI_CAP, P.TELEPHONE,</w:t>
      </w:r>
      <w:r w:rsidRPr="000B0F60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.ADDRESS_LINE1 || s.ADDRESS_LINE2 || s.ADDRESS_LINE3 || s.ADDRESS_LINE4 ADDRESS</w:t>
      </w:r>
    </w:p>
    <w:p w:rsidR="00E7609E" w:rsidRPr="000B0F60" w:rsidRDefault="00E7609E" w:rsidP="000B0F60">
      <w:pPr>
        <w:pStyle w:val="ListParagraph"/>
        <w:numPr>
          <w:ilvl w:val="1"/>
          <w:numId w:val="2"/>
        </w:numPr>
      </w:pPr>
      <w:r>
        <w:t xml:space="preserve">Where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.CUSTOMER_NO = '"</w:t>
      </w:r>
      <w:r>
        <w:rPr>
          <w:rFonts w:ascii="Courier New" w:hAnsi="Courier New" w:cs="Courier New"/>
          <w:noProof/>
          <w:sz w:val="20"/>
          <w:szCs w:val="20"/>
        </w:rPr>
        <w:t xml:space="preserve"> + Customer_No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 and record_stat = 'O'</w:t>
      </w:r>
    </w:p>
    <w:p w:rsidR="000B0F60" w:rsidRDefault="000B0F60" w:rsidP="000B0F60">
      <w:pPr>
        <w:pStyle w:val="ListParagraph"/>
        <w:numPr>
          <w:ilvl w:val="0"/>
          <w:numId w:val="2"/>
        </w:numPr>
      </w:pPr>
      <w:r>
        <w:t>dt[</w:t>
      </w:r>
      <w:r w:rsidRPr="00797051">
        <w:rPr>
          <w:rFonts w:ascii="Courier New" w:hAnsi="Courier New" w:cs="Courier New"/>
          <w:noProof/>
          <w:color w:val="A31515"/>
          <w:sz w:val="20"/>
          <w:szCs w:val="20"/>
        </w:rPr>
        <w:t>account</w:t>
      </w:r>
      <w:r>
        <w:t>]:</w:t>
      </w:r>
    </w:p>
    <w:p w:rsidR="000B0F60" w:rsidRPr="00B40B75" w:rsidRDefault="000B0F60" w:rsidP="000B0F60">
      <w:pPr>
        <w:pStyle w:val="ListParagraph"/>
        <w:numPr>
          <w:ilvl w:val="1"/>
          <w:numId w:val="2"/>
        </w:numPr>
      </w:pPr>
      <w:r>
        <w:t xml:space="preserve">Select from </w:t>
      </w:r>
      <w:r w:rsidR="00434995">
        <w:t>table</w:t>
      </w:r>
      <w:r>
        <w:t xml:space="preserve">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ttm_cust_account c</w:t>
      </w:r>
    </w:p>
    <w:p w:rsidR="00B40B75" w:rsidRPr="006D155B" w:rsidRDefault="00B40B75" w:rsidP="000B0F60">
      <w:pPr>
        <w:pStyle w:val="ListParagraph"/>
        <w:numPr>
          <w:ilvl w:val="1"/>
          <w:numId w:val="2"/>
        </w:numPr>
      </w:pPr>
      <w:r w:rsidRPr="006D155B">
        <w:t xml:space="preserve">Column: </w:t>
      </w:r>
      <w:r w:rsidRPr="006D155B">
        <w:rPr>
          <w:rFonts w:ascii="Courier New" w:hAnsi="Courier New" w:cs="Courier New"/>
          <w:noProof/>
          <w:color w:val="A31515"/>
          <w:sz w:val="20"/>
          <w:szCs w:val="20"/>
        </w:rPr>
        <w:t>c.CUST_AC_NO,c.AC_DESC,c.BRANCH_CODE,</w:t>
      </w:r>
      <w:r w:rsidR="00E7609E" w:rsidRPr="006D155B">
        <w:rPr>
          <w:rFonts w:ascii="Courier New" w:hAnsi="Courier New" w:cs="Courier New"/>
          <w:noProof/>
          <w:color w:val="A31515"/>
          <w:sz w:val="20"/>
          <w:szCs w:val="20"/>
        </w:rPr>
        <w:t xml:space="preserve"> ACY_AVL_BAL</w:t>
      </w:r>
    </w:p>
    <w:p w:rsidR="00E7609E" w:rsidRPr="006D155B" w:rsidRDefault="00E7609E" w:rsidP="000B0F60">
      <w:pPr>
        <w:pStyle w:val="ListParagraph"/>
        <w:numPr>
          <w:ilvl w:val="1"/>
          <w:numId w:val="2"/>
        </w:numPr>
      </w:pPr>
      <w:r w:rsidRPr="004C7FB8">
        <w:t>Where:</w:t>
      </w:r>
      <w:r w:rsidRPr="006D155B">
        <w:rPr>
          <w:rFonts w:ascii="Courier New" w:hAnsi="Courier New" w:cs="Courier New"/>
          <w:noProof/>
          <w:color w:val="A31515"/>
          <w:sz w:val="20"/>
          <w:szCs w:val="20"/>
        </w:rPr>
        <w:t xml:space="preserve"> c.ACCOUNT_CLASS IN ('V0CN30', 'V0TKCN') OR c.CR_GL LIKE '4211%'</w:t>
      </w:r>
      <w:r w:rsidR="006D155B" w:rsidRPr="006D155B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6D155B">
        <w:rPr>
          <w:rFonts w:ascii="Courier New" w:hAnsi="Courier New" w:cs="Courier New"/>
          <w:noProof/>
          <w:color w:val="A31515"/>
          <w:sz w:val="20"/>
          <w:szCs w:val="20"/>
        </w:rPr>
        <w:t>OR c.cust_no IN (SELECT B.WALKIN_CUSTOMER FROM sttm_branch b WHERE B.RECORD_STAT = 'O')) AND c.RECORD_STAT = 'O' AND c.CUST_NO ='"</w:t>
      </w:r>
      <w:r w:rsidR="006D155B">
        <w:rPr>
          <w:rFonts w:ascii="Courier New" w:hAnsi="Courier New" w:cs="Courier New"/>
          <w:noProof/>
          <w:sz w:val="20"/>
          <w:szCs w:val="20"/>
        </w:rPr>
        <w:t xml:space="preserve"> + Customer_No + </w:t>
      </w:r>
      <w:r w:rsidR="006D155B">
        <w:rPr>
          <w:rFonts w:ascii="Courier New" w:hAnsi="Courier New" w:cs="Courier New"/>
          <w:noProof/>
          <w:color w:val="A31515"/>
          <w:sz w:val="20"/>
          <w:szCs w:val="20"/>
        </w:rPr>
        <w:t xml:space="preserve">"'  " AND c.ACCOUNT_CLASS IN </w:t>
      </w:r>
      <w:r w:rsidR="006D155B"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>('V0CN30',</w:t>
      </w:r>
      <w:r w:rsidR="006D155B" w:rsidRPr="006D155B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6D155B">
        <w:rPr>
          <w:rFonts w:ascii="Courier New" w:hAnsi="Courier New" w:cs="Courier New"/>
          <w:noProof/>
          <w:color w:val="A31515"/>
          <w:sz w:val="20"/>
          <w:szCs w:val="20"/>
        </w:rPr>
        <w:t>'V0CD26',</w:t>
      </w:r>
      <w:r w:rsidR="006D155B" w:rsidRPr="006D155B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6D155B">
        <w:rPr>
          <w:rFonts w:ascii="Courier New" w:hAnsi="Courier New" w:cs="Courier New"/>
          <w:noProof/>
          <w:color w:val="A31515"/>
          <w:sz w:val="20"/>
          <w:szCs w:val="20"/>
        </w:rPr>
        <w:t>'V0CD45',</w:t>
      </w:r>
      <w:r w:rsidR="006D155B" w:rsidRPr="006D155B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6D155B">
        <w:rPr>
          <w:rFonts w:ascii="Courier New" w:hAnsi="Courier New" w:cs="Courier New"/>
          <w:noProof/>
          <w:color w:val="A31515"/>
          <w:sz w:val="20"/>
          <w:szCs w:val="20"/>
        </w:rPr>
        <w:t>'V0CNTN',</w:t>
      </w:r>
      <w:r w:rsidR="006D155B" w:rsidRPr="006D155B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6D155B">
        <w:rPr>
          <w:rFonts w:ascii="Courier New" w:hAnsi="Courier New" w:cs="Courier New"/>
          <w:noProof/>
          <w:color w:val="A31515"/>
          <w:sz w:val="20"/>
          <w:szCs w:val="20"/>
        </w:rPr>
        <w:t>'V0DNTN',</w:t>
      </w:r>
      <w:r w:rsidR="006D155B" w:rsidRPr="006D155B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6D155B">
        <w:rPr>
          <w:rFonts w:ascii="Courier New" w:hAnsi="Courier New" w:cs="Courier New"/>
          <w:noProof/>
          <w:color w:val="A31515"/>
          <w:sz w:val="20"/>
          <w:szCs w:val="20"/>
        </w:rPr>
        <w:t>'V0ID44',</w:t>
      </w:r>
      <w:r w:rsidR="006D155B" w:rsidRPr="006D155B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6D155B">
        <w:rPr>
          <w:rFonts w:ascii="Courier New" w:hAnsi="Courier New" w:cs="Courier New"/>
          <w:noProof/>
          <w:color w:val="A31515"/>
          <w:sz w:val="20"/>
          <w:szCs w:val="20"/>
        </w:rPr>
        <w:t>'VMWALK',</w:t>
      </w:r>
      <w:r w:rsidR="006D155B" w:rsidRPr="006D155B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6D155B">
        <w:rPr>
          <w:rFonts w:ascii="Courier New" w:hAnsi="Courier New" w:cs="Courier New"/>
          <w:noProof/>
          <w:color w:val="A31515"/>
          <w:sz w:val="20"/>
          <w:szCs w:val="20"/>
        </w:rPr>
        <w:t>'V0TKCN') AND c.CCY = 'VND'"</w:t>
      </w:r>
      <w:r w:rsidR="006D155B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</w:t>
      </w:r>
      <w:r w:rsidRPr="006D155B">
        <w:rPr>
          <w:rFonts w:ascii="Courier New" w:hAnsi="Courier New" w:cs="Courier New"/>
          <w:noProof/>
          <w:color w:val="A31515"/>
          <w:sz w:val="20"/>
          <w:szCs w:val="20"/>
        </w:rPr>
        <w:br/>
      </w:r>
    </w:p>
    <w:p w:rsidR="00C23A1A" w:rsidRDefault="00C23A1A" w:rsidP="00C23A1A">
      <w:r w:rsidRPr="00994486">
        <w:rPr>
          <w:b/>
        </w:rPr>
        <w:t>Step 28:</w:t>
      </w:r>
      <w:r>
        <w:t xml:space="preserve"> Gọi Service tạo giao dịch</w:t>
      </w:r>
    </w:p>
    <w:p w:rsidR="00C23A1A" w:rsidRPr="00C23A1A" w:rsidRDefault="00C23A1A" w:rsidP="00C23A1A">
      <w:pPr>
        <w:pStyle w:val="ListParagraph"/>
        <w:numPr>
          <w:ilvl w:val="0"/>
          <w:numId w:val="2"/>
        </w:numPr>
      </w:pPr>
      <w:r>
        <w:t>Gọi Service Service1.</w:t>
      </w:r>
      <w:r>
        <w:rPr>
          <w:rFonts w:ascii="Courier New" w:hAnsi="Courier New" w:cs="Courier New"/>
          <w:noProof/>
          <w:sz w:val="20"/>
          <w:szCs w:val="20"/>
        </w:rPr>
        <w:t>importTransaction()</w:t>
      </w:r>
    </w:p>
    <w:p w:rsidR="00C23A1A" w:rsidRDefault="00C23A1A" w:rsidP="00C23A1A">
      <w:r w:rsidRPr="00994486">
        <w:rPr>
          <w:b/>
        </w:rPr>
        <w:t>Step 30:</w:t>
      </w:r>
      <w:r>
        <w:t xml:space="preserve"> Lưu thông tin giao dịch</w:t>
      </w:r>
    </w:p>
    <w:p w:rsidR="002E7882" w:rsidRDefault="007961DB" w:rsidP="00C23A1A">
      <w:pPr>
        <w:pStyle w:val="ListParagraph"/>
        <w:numPr>
          <w:ilvl w:val="0"/>
          <w:numId w:val="2"/>
        </w:numPr>
      </w:pPr>
      <w:r>
        <w:t>Lấy số hóa đơn trong hệ thống, t</w:t>
      </w:r>
      <w:r w:rsidR="002E7882">
        <w:t>hêm hóa đơn vào database</w:t>
      </w:r>
    </w:p>
    <w:p w:rsidR="003F2C03" w:rsidRPr="007E2BEB" w:rsidRDefault="003F2C03" w:rsidP="00940B5F">
      <w:pPr>
        <w:pStyle w:val="ListParagraph"/>
      </w:pPr>
      <w:r>
        <w:t xml:space="preserve">Package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kg_EVN_HCM.dlf_getMaGiaoDich</w:t>
      </w:r>
    </w:p>
    <w:p w:rsidR="007E2BEB" w:rsidRDefault="007E2BEB" w:rsidP="007E2BEB">
      <w:pPr>
        <w:pStyle w:val="ListParagraph"/>
      </w:pPr>
      <w:r>
        <w:t xml:space="preserve">Parameter: </w:t>
      </w:r>
    </w:p>
    <w:p w:rsidR="007E2BEB" w:rsidRDefault="007E2BEB" w:rsidP="007E2BEB">
      <w:pPr>
        <w:pStyle w:val="ListParagraph"/>
        <w:rPr>
          <w:rFonts w:ascii="Courier New" w:hAnsi="Courier New" w:cs="Courier New"/>
          <w:color w:val="000080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Maker_I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HoaDon_Info       xmltype</w:t>
      </w:r>
    </w:p>
    <w:p w:rsidR="007E2BEB" w:rsidRDefault="007E2BEB" w:rsidP="007E2BEB">
      <w:pPr>
        <w:pStyle w:val="ListParagraph"/>
      </w:pPr>
      <w:r>
        <w:t xml:space="preserve">Variables: </w:t>
      </w:r>
    </w:p>
    <w:p w:rsidR="007E2BEB" w:rsidRDefault="007E2BEB" w:rsidP="007E2BEB">
      <w:pPr>
        <w:pStyle w:val="ListParagraph"/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H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Sign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Year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Min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Max_I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current_i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Rcd_Err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Sys_Date</w:t>
      </w:r>
    </w:p>
    <w:p w:rsidR="002E7882" w:rsidRDefault="002E7882" w:rsidP="002E7882">
      <w:pPr>
        <w:pStyle w:val="ListParagraph"/>
        <w:numPr>
          <w:ilvl w:val="0"/>
          <w:numId w:val="4"/>
        </w:numPr>
      </w:pPr>
      <w:r>
        <w:t>For r in xmltable</w:t>
      </w:r>
      <w:r w:rsidRPr="0029472B">
        <w:rPr>
          <w:rFonts w:ascii="Courier New" w:hAnsi="Courier New" w:cs="Courier New"/>
          <w:color w:val="0000FF"/>
          <w:sz w:val="20"/>
          <w:szCs w:val="20"/>
          <w:highlight w:val="white"/>
        </w:rPr>
        <w:t>(</w:t>
      </w:r>
      <w:r w:rsidR="0029472B">
        <w:rPr>
          <w:rFonts w:ascii="Courier New" w:hAnsi="Courier New" w:cs="Courier New"/>
          <w:color w:val="0000FF"/>
          <w:sz w:val="20"/>
          <w:szCs w:val="20"/>
          <w:highlight w:val="white"/>
        </w:rPr>
        <w:t>'</w:t>
      </w:r>
      <w:r w:rsidRPr="0029472B">
        <w:rPr>
          <w:rFonts w:ascii="Courier New" w:hAnsi="Courier New" w:cs="Courier New"/>
          <w:color w:val="0000FF"/>
          <w:sz w:val="20"/>
          <w:szCs w:val="20"/>
          <w:highlight w:val="white"/>
        </w:rPr>
        <w:t>/HoaDon/HD_Info</w:t>
      </w:r>
      <w:r w:rsidR="0029472B">
        <w:rPr>
          <w:rFonts w:ascii="Courier New" w:hAnsi="Courier New" w:cs="Courier New"/>
          <w:color w:val="0000FF"/>
          <w:sz w:val="20"/>
          <w:szCs w:val="20"/>
          <w:highlight w:val="white"/>
        </w:rPr>
        <w:t>'</w:t>
      </w:r>
      <w:r w:rsidR="0029472B">
        <w:t>)</w:t>
      </w:r>
    </w:p>
    <w:p w:rsidR="002E7882" w:rsidRPr="002E7882" w:rsidRDefault="002E7882" w:rsidP="002663B0">
      <w:pPr>
        <w:pStyle w:val="ListParagraph"/>
        <w:numPr>
          <w:ilvl w:val="1"/>
          <w:numId w:val="4"/>
        </w:num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r.HDD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</w:p>
    <w:p w:rsidR="002E7882" w:rsidRPr="002E7882" w:rsidRDefault="002E7882" w:rsidP="002663B0">
      <w:pPr>
        <w:pStyle w:val="ListParagraph"/>
        <w:numPr>
          <w:ilvl w:val="2"/>
          <w:numId w:val="4"/>
        </w:numPr>
      </w:pPr>
      <w:r w:rsidRPr="00CA2F4A">
        <w:t>Insert into</w:t>
      </w:r>
      <w:r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</w:t>
      </w:r>
    </w:p>
    <w:p w:rsidR="002E7882" w:rsidRPr="002E7882" w:rsidRDefault="002E7882" w:rsidP="008139DA">
      <w:pPr>
        <w:pStyle w:val="ListParagraph"/>
        <w:numPr>
          <w:ilvl w:val="3"/>
          <w:numId w:val="4"/>
        </w:numPr>
      </w:pPr>
      <w:r w:rsidRPr="00CA2F4A">
        <w:t>Column:</w:t>
      </w:r>
      <w:r w:rsidR="00CA2F4A">
        <w:t xml:space="preserve"> </w:t>
      </w:r>
      <w:r w:rsidR="00E45AB3"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HD,</w:t>
      </w:r>
      <w:r w:rsidR="00CA2F4A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KH,</w:t>
      </w:r>
      <w:r w:rsidR="007C628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SOTIEN,</w:t>
      </w:r>
      <w:r w:rsidR="00CA2F4A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OTA,</w:t>
      </w:r>
      <w:r w:rsidR="00CA2F4A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TUNGAY,</w:t>
      </w:r>
      <w:r w:rsidR="00CA2F4A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ENNGAY,</w:t>
      </w:r>
      <w:r w:rsidR="00CA2F4A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GIABIEU,</w:t>
      </w:r>
      <w:r w:rsidR="00CA2F4A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HOADONID,</w:t>
      </w:r>
      <w:r w:rsidR="00CA2F4A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SOHO, NGAYGIO, MAGIAODICH, BANKID,</w:t>
      </w:r>
      <w:r w:rsidR="00CA2F4A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AINHD, TRN_CHANEL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YEA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HOADON_ID, DNTT,</w:t>
      </w:r>
      <w:r w:rsidR="00AE6019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TIENDIEN, TIENTHUE, THUESUAT, KYHIEUHD, SERYHD, HDDT</w:t>
      </w:r>
    </w:p>
    <w:p w:rsidR="002E7882" w:rsidRPr="00CA2F4A" w:rsidRDefault="002E7882" w:rsidP="008139DA">
      <w:pPr>
        <w:pStyle w:val="ListParagraph"/>
        <w:numPr>
          <w:ilvl w:val="3"/>
          <w:numId w:val="4"/>
        </w:numPr>
      </w:pPr>
      <w:r>
        <w:t xml:space="preserve">Value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.MAHD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i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r.MAKH), r.SOTIEN, r.MOTA, r.TUNGAY, r.DENNGAY, r.GIABIEU, r.HOADONID, r.SOHO, v_Sys_Date,  r.MaGiaoDich, c_Bank_ID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c_Chanel_TELLER, v_Year, </w:t>
      </w:r>
      <w:r w:rsidR="007C1529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SUBSTR(r.MaGiaoDich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8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, r.DNTT, r.TIENDIEN, r.TIENTHUE,  r.THUESUAT, r.KYHIEUHD, r.SERYHD,r.HDDT</w:t>
      </w:r>
    </w:p>
    <w:p w:rsidR="00CA2F4A" w:rsidRPr="002663B0" w:rsidRDefault="00CA2F4A" w:rsidP="008139DA">
      <w:pPr>
        <w:pStyle w:val="ListParagraph"/>
        <w:numPr>
          <w:ilvl w:val="3"/>
          <w:numId w:val="4"/>
        </w:numPr>
      </w:pPr>
      <w:r w:rsidRPr="00CA2F4A">
        <w:t xml:space="preserve">Returning: </w:t>
      </w:r>
      <w:r w:rsidR="003C57A9">
        <w:t xml:space="preserve"> </w:t>
      </w:r>
      <w:r w:rsidR="003C57A9">
        <w:rPr>
          <w:rFonts w:ascii="Courier New" w:hAnsi="Courier New" w:cs="Courier New"/>
          <w:color w:val="008080"/>
          <w:sz w:val="20"/>
          <w:szCs w:val="20"/>
          <w:highlight w:val="white"/>
        </w:rPr>
        <w:t>rowid</w:t>
      </w:r>
      <w:r w:rsidR="003C57A9">
        <w:rPr>
          <w:rFonts w:ascii="Courier New" w:hAnsi="Courier New" w:cs="Courier New"/>
          <w:color w:val="000080"/>
          <w:sz w:val="20"/>
          <w:szCs w:val="20"/>
          <w:highlight w:val="white"/>
        </w:rPr>
        <w:t>, MAHD, MAKH, SOTIEN, HOADONID</w:t>
      </w:r>
      <w:r w:rsidR="00AE6019">
        <w:rPr>
          <w:rFonts w:ascii="Courier New" w:hAnsi="Courier New" w:cs="Courier New"/>
          <w:color w:val="000080"/>
          <w:sz w:val="20"/>
          <w:szCs w:val="20"/>
        </w:rPr>
        <w:t xml:space="preserve">, </w:t>
      </w:r>
      <w:r w:rsidR="00AE6019">
        <w:rPr>
          <w:rFonts w:ascii="Courier New" w:hAnsi="Courier New" w:cs="Courier New"/>
          <w:color w:val="000080"/>
          <w:sz w:val="20"/>
          <w:szCs w:val="20"/>
          <w:highlight w:val="white"/>
        </w:rPr>
        <w:t>MAGIAODICH</w:t>
      </w:r>
    </w:p>
    <w:p w:rsidR="002663B0" w:rsidRDefault="002663B0" w:rsidP="008139DA">
      <w:pPr>
        <w:pStyle w:val="ListParagraph"/>
        <w:ind w:left="3240"/>
        <w:rPr>
          <w:rFonts w:ascii="Courier New" w:hAnsi="Courier New" w:cs="Courier New"/>
          <w:color w:val="000080"/>
          <w:sz w:val="20"/>
          <w:szCs w:val="20"/>
        </w:rPr>
      </w:pPr>
      <w:r w:rsidRPr="002663B0">
        <w:t>into</w:t>
      </w:r>
      <w:r w:rsidR="00940B5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v_Rcd_HD.row_id,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HD.MAHD, v_Rcd_HD.MAKH, v_Rcd_HD.SOTIEN, v_Rcd_HD.HOADONID</w:t>
      </w:r>
      <w:r w:rsidR="00AE6019">
        <w:rPr>
          <w:rFonts w:ascii="Courier New" w:hAnsi="Courier New" w:cs="Courier New"/>
          <w:color w:val="000080"/>
          <w:sz w:val="20"/>
          <w:szCs w:val="20"/>
          <w:highlight w:val="white"/>
        </w:rPr>
        <w:t>, v_Rcd_HD.MAGIAODICH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E6019" w:rsidRPr="007C628F" w:rsidRDefault="007C628F" w:rsidP="00DB0E45">
      <w:pPr>
        <w:pStyle w:val="ListParagraph"/>
        <w:numPr>
          <w:ilvl w:val="1"/>
          <w:numId w:val="4"/>
        </w:numPr>
      </w:pPr>
      <w:r w:rsidRPr="00AE6019"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 w:rsidRPr="00AE6019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r.MaHD </w:t>
      </w:r>
      <w:r w:rsidRPr="00AE6019">
        <w:rPr>
          <w:rFonts w:ascii="Courier New" w:hAnsi="Courier New" w:cs="Courier New"/>
          <w:color w:val="008080"/>
          <w:sz w:val="20"/>
          <w:szCs w:val="20"/>
          <w:highlight w:val="white"/>
        </w:rPr>
        <w:t>like</w:t>
      </w:r>
      <w:r w:rsidRPr="00AE6019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AE6019">
        <w:rPr>
          <w:rFonts w:ascii="Courier New" w:hAnsi="Courier New" w:cs="Courier New"/>
          <w:color w:val="0000FF"/>
          <w:sz w:val="20"/>
          <w:szCs w:val="20"/>
          <w:highlight w:val="white"/>
        </w:rPr>
        <w:t>'%2'</w:t>
      </w:r>
    </w:p>
    <w:p w:rsidR="007C628F" w:rsidRPr="007C628F" w:rsidRDefault="007C628F" w:rsidP="007C628F">
      <w:pPr>
        <w:pStyle w:val="ListParagraph"/>
        <w:numPr>
          <w:ilvl w:val="2"/>
          <w:numId w:val="4"/>
        </w:numPr>
      </w:pPr>
      <w:r>
        <w:t xml:space="preserve">Insert into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</w:t>
      </w:r>
    </w:p>
    <w:p w:rsidR="007C628F" w:rsidRPr="007C628F" w:rsidRDefault="007C628F" w:rsidP="008139DA">
      <w:pPr>
        <w:pStyle w:val="ListParagraph"/>
        <w:numPr>
          <w:ilvl w:val="3"/>
          <w:numId w:val="4"/>
        </w:numPr>
      </w:pPr>
      <w:r w:rsidRPr="007C628F">
        <w:t>Column</w:t>
      </w:r>
      <w: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MAHD, MAKH, SOTIEN, MOTA, TUNGAY, DENNGAY, GIABIEU, HOADONID, SOHO, NGAYGIO, BANKID, DAINHD, TRN_CHANEL, DNTT, TIENDIEN, TIENTHUE, THUESUAT, KYHIEUHD, SERYHD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HDDT</w:t>
      </w:r>
    </w:p>
    <w:p w:rsidR="007C628F" w:rsidRPr="00AE6019" w:rsidRDefault="007C628F" w:rsidP="008139DA">
      <w:pPr>
        <w:pStyle w:val="ListParagraph"/>
        <w:numPr>
          <w:ilvl w:val="3"/>
          <w:numId w:val="4"/>
        </w:numPr>
      </w:pPr>
      <w:r>
        <w:lastRenderedPageBreak/>
        <w:t xml:space="preserve">Value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.MAHD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i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r.MAKH), r.SOTIEN,r.MOTA, r.TUNGAY,r.DENNGAY,r.GIABIEU,r</w:t>
      </w:r>
      <w:r w:rsidR="00AE6019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.HOADONID,r.SOHO, v_Sys_Date,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c_Bank_ID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1'</w:t>
      </w:r>
      <w:r w:rsidR="00AE6019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c_Chanel_TELLER, r.DNTT,</w:t>
      </w:r>
      <w:r w:rsidR="009004D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r.TIENDIEN, r.TIENTHUE, r.THUESUAT, r.KYHIEUHD, r.SERYHD, r.HDDT</w:t>
      </w:r>
    </w:p>
    <w:p w:rsidR="00AE6019" w:rsidRPr="002663B0" w:rsidRDefault="00AE6019" w:rsidP="008139DA">
      <w:pPr>
        <w:pStyle w:val="ListParagraph"/>
        <w:numPr>
          <w:ilvl w:val="3"/>
          <w:numId w:val="4"/>
        </w:numPr>
      </w:pPr>
      <w:r w:rsidRPr="00CA2F4A">
        <w:t xml:space="preserve">Returning: </w:t>
      </w:r>
      <w: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i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MAHD, MAKH, SOTIEN, HOADONID</w:t>
      </w:r>
    </w:p>
    <w:p w:rsidR="00AE6019" w:rsidRDefault="00AE6019" w:rsidP="008139DA">
      <w:pPr>
        <w:pStyle w:val="ListParagraph"/>
        <w:ind w:left="3240"/>
        <w:rPr>
          <w:rFonts w:ascii="Courier New" w:hAnsi="Courier New" w:cs="Courier New"/>
          <w:color w:val="000080"/>
          <w:sz w:val="20"/>
          <w:szCs w:val="20"/>
        </w:rPr>
      </w:pPr>
      <w:r w:rsidRPr="002663B0"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v_Rcd_HD.row_id,  v_Rcd_HD.MAHD, v_Rcd_HD.MAKH, v_Rcd_HD.SOTIEN, v_Rcd_HD.HOADONID;</w:t>
      </w:r>
    </w:p>
    <w:p w:rsidR="00AE6019" w:rsidRPr="00AE6019" w:rsidRDefault="00AE6019" w:rsidP="00AE6019">
      <w:pPr>
        <w:pStyle w:val="ListParagraph"/>
        <w:ind w:left="1080"/>
      </w:pPr>
    </w:p>
    <w:p w:rsidR="00AE6019" w:rsidRDefault="00AE6019" w:rsidP="00AE6019">
      <w:pPr>
        <w:pStyle w:val="ListParagraph"/>
        <w:numPr>
          <w:ilvl w:val="1"/>
          <w:numId w:val="4"/>
        </w:numPr>
      </w:pPr>
      <w:r>
        <w:t xml:space="preserve">Else </w:t>
      </w:r>
    </w:p>
    <w:p w:rsidR="00AE6019" w:rsidRPr="00AE6019" w:rsidRDefault="00AE6019" w:rsidP="00AE6019">
      <w:pPr>
        <w:pStyle w:val="ListParagraph"/>
        <w:numPr>
          <w:ilvl w:val="2"/>
          <w:numId w:val="4"/>
        </w:numPr>
      </w:pPr>
      <w:r>
        <w:t xml:space="preserve">Insert into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</w:t>
      </w:r>
    </w:p>
    <w:p w:rsidR="00AE6019" w:rsidRPr="00AE6019" w:rsidRDefault="00AE6019" w:rsidP="008139DA">
      <w:pPr>
        <w:pStyle w:val="ListParagraph"/>
        <w:numPr>
          <w:ilvl w:val="3"/>
          <w:numId w:val="4"/>
        </w:numPr>
      </w:pPr>
      <w:r>
        <w:t>Column:</w:t>
      </w:r>
      <w:r w:rsidR="00E45AB3"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MAHD, MAKH, SOTIEN, MOTA, TUNGAY, DENNGAY, GIABIEU, HOADONID, SOHO, NGAYGIO, MAGIAODICH, BANKID,DAINHD, TRN_CHANEL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YEA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HOADON_ID, DNTT,</w:t>
      </w:r>
      <w:r w:rsidR="009004D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TIENDIEN, TIENTHUE, THUESUAT, KYHIEUHD, SERYHD, HDDT</w:t>
      </w:r>
    </w:p>
    <w:p w:rsidR="00AE6019" w:rsidRPr="00AE6019" w:rsidRDefault="00AE6019" w:rsidP="008139DA">
      <w:pPr>
        <w:pStyle w:val="ListParagraph"/>
        <w:numPr>
          <w:ilvl w:val="3"/>
          <w:numId w:val="4"/>
        </w:numPr>
      </w:pPr>
      <w:r>
        <w:t xml:space="preserve">Value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.MAHD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i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r.MAKH), r.SOTIEN,r.MOTA, r.TUNGAY,r.DENNGAY,r.GIABIEU,r.HOADONID,r.SOHO, v_Sys_Date,  lpad(v_Rcd_HD.HOADON_ID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|| v_Sign,  c_Bank_ID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c_Chanel_TELLER, v_Year, v_Rcd_HD.HOADON_ID, r.DNTT,r.TIENDIEN, r.TIENTHUE, r.THUESUAT, r.KYHIEUHD, r.SERYHD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r.HDDT</w:t>
      </w:r>
    </w:p>
    <w:p w:rsidR="00A43BA1" w:rsidRPr="002663B0" w:rsidRDefault="00A43BA1" w:rsidP="008139DA">
      <w:pPr>
        <w:pStyle w:val="ListParagraph"/>
        <w:numPr>
          <w:ilvl w:val="3"/>
          <w:numId w:val="4"/>
        </w:numPr>
      </w:pPr>
      <w:r w:rsidRPr="00CA2F4A">
        <w:t xml:space="preserve">Returning: </w:t>
      </w:r>
      <w: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i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MAHD, MAKH, SOTIEN, HOADONID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,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GIAODICH</w:t>
      </w:r>
    </w:p>
    <w:p w:rsidR="00AE6019" w:rsidRDefault="00A43BA1" w:rsidP="008139DA">
      <w:pPr>
        <w:pStyle w:val="ListParagraph"/>
        <w:ind w:left="3240"/>
        <w:rPr>
          <w:rFonts w:ascii="Courier New" w:hAnsi="Courier New" w:cs="Courier New"/>
          <w:color w:val="000080"/>
          <w:sz w:val="20"/>
          <w:szCs w:val="20"/>
        </w:rPr>
      </w:pPr>
      <w:r w:rsidRPr="002663B0">
        <w:t>into</w:t>
      </w:r>
      <w:r w:rsidR="00E45AB3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="006A2793">
        <w:rPr>
          <w:rFonts w:ascii="Courier New" w:hAnsi="Courier New" w:cs="Courier New"/>
          <w:color w:val="000080"/>
          <w:sz w:val="20"/>
          <w:szCs w:val="20"/>
          <w:highlight w:val="white"/>
        </w:rPr>
        <w:t>v_Rcd_HD.row_id,  v_Rcd_HD.MAHD, v_Rcd_HD.MAKH, v_Rcd_HD.SOTIEN, v_Rcd_HD.HOADONID, v_Rcd_HD.MAGIAODICH;</w:t>
      </w:r>
    </w:p>
    <w:p w:rsidR="00940B5F" w:rsidRDefault="00940B5F" w:rsidP="00940B5F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  <w:t>Return: v_Rcd_HD;</w:t>
      </w:r>
    </w:p>
    <w:p w:rsidR="007F6655" w:rsidRPr="00940B5F" w:rsidRDefault="007F6655" w:rsidP="00940B5F">
      <w:pPr>
        <w:rPr>
          <w:rFonts w:ascii="Courier New" w:hAnsi="Courier New" w:cs="Courier New"/>
          <w:color w:val="000080"/>
          <w:sz w:val="20"/>
          <w:szCs w:val="20"/>
        </w:rPr>
      </w:pPr>
    </w:p>
    <w:p w:rsidR="002E7882" w:rsidRPr="0081253E" w:rsidRDefault="002663B0" w:rsidP="0029472B">
      <w:pPr>
        <w:pStyle w:val="ListParagraph"/>
        <w:numPr>
          <w:ilvl w:val="0"/>
          <w:numId w:val="2"/>
        </w:numPr>
      </w:pPr>
      <w:r>
        <w:t xml:space="preserve">Gọi package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kg_EVN_HCM.DLP_importTransaction</w:t>
      </w:r>
    </w:p>
    <w:p w:rsidR="0081253E" w:rsidRDefault="0081253E" w:rsidP="0081253E">
      <w:pPr>
        <w:ind w:left="360"/>
      </w:pPr>
      <w:r>
        <w:t xml:space="preserve">Parameters: </w:t>
      </w:r>
    </w:p>
    <w:p w:rsidR="0081253E" w:rsidRDefault="0081253E" w:rsidP="0081253E">
      <w:pPr>
        <w:ind w:left="360"/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Maker_I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Trn_Desc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KhachHang_Inf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HoaDon_Inf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HachToan_Inf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Trn_I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Err_String</w:t>
      </w:r>
    </w:p>
    <w:p w:rsidR="0081253E" w:rsidRDefault="0081253E" w:rsidP="0081253E">
      <w:pPr>
        <w:ind w:firstLine="360"/>
      </w:pPr>
      <w:r w:rsidRPr="0081253E">
        <w:t>Variables:</w:t>
      </w:r>
    </w:p>
    <w:p w:rsidR="0081253E" w:rsidRDefault="0081253E" w:rsidP="0081253E">
      <w:pPr>
        <w:ind w:firstLine="360"/>
      </w:pPr>
      <w:r>
        <w:tab/>
      </w:r>
      <w: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Trn_Dt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Check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Current_I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Min_I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Max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Branch_Code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BRAN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COUNT</w:t>
      </w:r>
    </w:p>
    <w:p w:rsidR="00FC3A8C" w:rsidRPr="00FC3A8C" w:rsidRDefault="00FC3A8C" w:rsidP="00FC3A8C">
      <w:pPr>
        <w:pStyle w:val="ListParagraph"/>
        <w:numPr>
          <w:ilvl w:val="0"/>
          <w:numId w:val="3"/>
        </w:numPr>
      </w:pPr>
      <w:r>
        <w:lastRenderedPageBreak/>
        <w:t xml:space="preserve">Insert </w:t>
      </w:r>
      <w:r w:rsidR="00A93F03">
        <w:t xml:space="preserve">into 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ATBD_TRANSACTION</w:t>
      </w:r>
    </w:p>
    <w:p w:rsidR="00FC3A8C" w:rsidRPr="00FC3A8C" w:rsidRDefault="0068229F" w:rsidP="0029472B">
      <w:pPr>
        <w:pStyle w:val="ListParagraph"/>
        <w:numPr>
          <w:ilvl w:val="1"/>
          <w:numId w:val="3"/>
        </w:numPr>
      </w:pPr>
      <w:r w:rsidRPr="0068229F">
        <w:t>Column</w:t>
      </w:r>
      <w:r w:rsidR="00FC3A8C" w:rsidRPr="0068229F">
        <w:t>:</w:t>
      </w:r>
      <w:r w:rsidR="0029472B">
        <w:t xml:space="preserve"> </w:t>
      </w:r>
      <w:r w:rsidR="00FC3A8C" w:rsidRPr="00FC3A8C">
        <w:rPr>
          <w:rFonts w:ascii="Courier New" w:hAnsi="Courier New" w:cs="Courier New"/>
          <w:color w:val="000080"/>
          <w:sz w:val="20"/>
          <w:szCs w:val="20"/>
          <w:highlight w:val="white"/>
        </w:rPr>
        <w:t>TRANSACTION_ID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="00FC3A8C" w:rsidRPr="00FC3A8C">
        <w:rPr>
          <w:rFonts w:ascii="Courier New" w:hAnsi="Courier New" w:cs="Courier New"/>
          <w:color w:val="000080"/>
          <w:sz w:val="20"/>
          <w:szCs w:val="20"/>
          <w:highlight w:val="white"/>
        </w:rPr>
        <w:t>TRN_BRN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="00FC3A8C" w:rsidRPr="00FC3A8C">
        <w:rPr>
          <w:rFonts w:ascii="Courier New" w:hAnsi="Courier New" w:cs="Courier New"/>
          <w:color w:val="000080"/>
          <w:sz w:val="20"/>
          <w:szCs w:val="20"/>
          <w:highlight w:val="white"/>
        </w:rPr>
        <w:t>TRN_DESC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="00FC3A8C" w:rsidRPr="00FC3A8C">
        <w:rPr>
          <w:rFonts w:ascii="Courier New" w:hAnsi="Courier New" w:cs="Courier New"/>
          <w:color w:val="000080"/>
          <w:sz w:val="20"/>
          <w:szCs w:val="20"/>
          <w:highlight w:val="white"/>
        </w:rPr>
        <w:t>TRN_DT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="00FC3A8C" w:rsidRPr="00FC3A8C">
        <w:rPr>
          <w:rFonts w:ascii="Courier New" w:hAnsi="Courier New" w:cs="Courier New"/>
          <w:color w:val="000080"/>
          <w:sz w:val="20"/>
          <w:szCs w:val="20"/>
          <w:highlight w:val="white"/>
        </w:rPr>
        <w:t>VALUE_DT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="00FC3A8C" w:rsidRPr="00FC3A8C">
        <w:rPr>
          <w:rFonts w:ascii="Courier New" w:hAnsi="Courier New" w:cs="Courier New"/>
          <w:color w:val="000080"/>
          <w:sz w:val="20"/>
          <w:szCs w:val="20"/>
          <w:highlight w:val="white"/>
        </w:rPr>
        <w:t>TRN_CODE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="00FC3A8C" w:rsidRPr="00FC3A8C">
        <w:rPr>
          <w:rFonts w:ascii="Courier New" w:hAnsi="Courier New" w:cs="Courier New"/>
          <w:color w:val="000080"/>
          <w:sz w:val="20"/>
          <w:szCs w:val="20"/>
          <w:highlight w:val="white"/>
        </w:rPr>
        <w:t>MODULE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="00FC3A8C" w:rsidRPr="00FC3A8C">
        <w:rPr>
          <w:rFonts w:ascii="Courier New" w:hAnsi="Courier New" w:cs="Courier New"/>
          <w:color w:val="000080"/>
          <w:sz w:val="20"/>
          <w:szCs w:val="20"/>
          <w:highlight w:val="white"/>
        </w:rPr>
        <w:t>EVENT_CODE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="00FC3A8C" w:rsidRPr="00FC3A8C">
        <w:rPr>
          <w:rFonts w:ascii="Courier New" w:hAnsi="Courier New" w:cs="Courier New"/>
          <w:color w:val="000080"/>
          <w:sz w:val="20"/>
          <w:szCs w:val="20"/>
          <w:highlight w:val="white"/>
        </w:rPr>
        <w:t>RECORD_STATUS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="00FC3A8C" w:rsidRPr="00FC3A8C">
        <w:rPr>
          <w:rFonts w:ascii="Courier New" w:hAnsi="Courier New" w:cs="Courier New"/>
          <w:color w:val="000080"/>
          <w:sz w:val="20"/>
          <w:szCs w:val="20"/>
          <w:highlight w:val="white"/>
        </w:rPr>
        <w:t>MAKER_ID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="00FC3A8C" w:rsidRPr="00FC3A8C">
        <w:rPr>
          <w:rFonts w:ascii="Courier New" w:hAnsi="Courier New" w:cs="Courier New"/>
          <w:color w:val="000080"/>
          <w:sz w:val="20"/>
          <w:szCs w:val="20"/>
          <w:highlight w:val="white"/>
        </w:rPr>
        <w:t>MAKER_DT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="00FC3A8C" w:rsidRPr="00FC3A8C">
        <w:rPr>
          <w:rFonts w:ascii="Courier New" w:hAnsi="Courier New" w:cs="Courier New"/>
          <w:color w:val="000080"/>
          <w:sz w:val="20"/>
          <w:szCs w:val="20"/>
          <w:highlight w:val="white"/>
        </w:rPr>
        <w:t>APP_TYPE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LAST_EVENT_SEQ_NO</w:t>
      </w:r>
      <w:r w:rsidR="00FC3A8C" w:rsidRPr="00FC3A8C">
        <w:rPr>
          <w:rFonts w:ascii="Courier New" w:hAnsi="Courier New" w:cs="Courier New"/>
          <w:color w:val="000080"/>
          <w:sz w:val="20"/>
          <w:szCs w:val="20"/>
          <w:highlight w:val="white"/>
        </w:rPr>
        <w:t>, XREF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="00FC3A8C" w:rsidRPr="00FC3A8C">
        <w:rPr>
          <w:rFonts w:ascii="Courier New" w:hAnsi="Courier New" w:cs="Courier New"/>
          <w:color w:val="000080"/>
          <w:sz w:val="20"/>
          <w:szCs w:val="20"/>
          <w:highlight w:val="white"/>
        </w:rPr>
        <w:t>COMMON_USER</w:t>
      </w:r>
    </w:p>
    <w:p w:rsidR="00FC3A8C" w:rsidRPr="0029472B" w:rsidRDefault="0068229F" w:rsidP="0029472B">
      <w:pPr>
        <w:pStyle w:val="ListParagraph"/>
        <w:numPr>
          <w:ilvl w:val="1"/>
          <w:numId w:val="3"/>
        </w:numPr>
      </w:pPr>
      <w:r>
        <w:t>Vaulues:</w:t>
      </w:r>
      <w:r w:rsidR="0029472B">
        <w:t xml:space="preserve"> </w:t>
      </w:r>
      <w:r w:rsidRPr="0029472B">
        <w:rPr>
          <w:rFonts w:ascii="Courier New" w:hAnsi="Courier New" w:cs="Courier New"/>
          <w:color w:val="000080"/>
          <w:sz w:val="20"/>
          <w:szCs w:val="20"/>
          <w:highlight w:val="white"/>
        </w:rPr>
        <w:t>p_Trn_ID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29472B">
        <w:rPr>
          <w:rFonts w:ascii="Courier New" w:hAnsi="Courier New" w:cs="Courier New"/>
          <w:color w:val="000080"/>
          <w:sz w:val="20"/>
          <w:szCs w:val="20"/>
          <w:highlight w:val="white"/>
        </w:rPr>
        <w:t>v_Home_Branch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29472B">
        <w:rPr>
          <w:rFonts w:ascii="Courier New" w:hAnsi="Courier New" w:cs="Courier New"/>
          <w:color w:val="000080"/>
          <w:sz w:val="20"/>
          <w:szCs w:val="20"/>
          <w:highlight w:val="white"/>
        </w:rPr>
        <w:t>p_Trn_Desc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29472B">
        <w:rPr>
          <w:rFonts w:ascii="Courier New" w:hAnsi="Courier New" w:cs="Courier New"/>
          <w:color w:val="000080"/>
          <w:sz w:val="20"/>
          <w:szCs w:val="20"/>
          <w:highlight w:val="white"/>
        </w:rPr>
        <w:t>v_Trn_Dt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29472B">
        <w:rPr>
          <w:rFonts w:ascii="Courier New" w:hAnsi="Courier New" w:cs="Courier New"/>
          <w:color w:val="000080"/>
          <w:sz w:val="20"/>
          <w:szCs w:val="20"/>
          <w:highlight w:val="white"/>
        </w:rPr>
        <w:t>trunc(</w:t>
      </w:r>
      <w:r w:rsidRPr="0029472B"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 w:rsidRPr="0029472B">
        <w:rPr>
          <w:rFonts w:ascii="Courier New" w:hAnsi="Courier New" w:cs="Courier New"/>
          <w:color w:val="000080"/>
          <w:sz w:val="20"/>
          <w:szCs w:val="20"/>
          <w:highlight w:val="white"/>
        </w:rPr>
        <w:t>)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29472B">
        <w:rPr>
          <w:rFonts w:ascii="Courier New" w:hAnsi="Courier New" w:cs="Courier New"/>
          <w:color w:val="0000FF"/>
          <w:sz w:val="20"/>
          <w:szCs w:val="20"/>
          <w:highlight w:val="white"/>
        </w:rPr>
        <w:t>'LIQUID'</w:t>
      </w:r>
      <w:r w:rsidRPr="0029472B"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29472B">
        <w:rPr>
          <w:rFonts w:ascii="Courier New" w:hAnsi="Courier New" w:cs="Courier New"/>
          <w:color w:val="0000FF"/>
          <w:sz w:val="20"/>
          <w:szCs w:val="20"/>
          <w:highlight w:val="white"/>
        </w:rPr>
        <w:t>'DL'</w:t>
      </w:r>
      <w:r w:rsidRPr="0029472B"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29472B">
        <w:rPr>
          <w:rFonts w:ascii="Courier New" w:hAnsi="Courier New" w:cs="Courier New"/>
          <w:color w:val="0000FF"/>
          <w:sz w:val="20"/>
          <w:szCs w:val="20"/>
          <w:highlight w:val="white"/>
        </w:rPr>
        <w:t>'INIT'</w:t>
      </w:r>
      <w:r w:rsidRPr="0029472B"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29472B"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 w:rsidRPr="0029472B"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29472B">
        <w:rPr>
          <w:rFonts w:ascii="Courier New" w:hAnsi="Courier New" w:cs="Courier New"/>
          <w:color w:val="000080"/>
          <w:sz w:val="20"/>
          <w:szCs w:val="20"/>
          <w:highlight w:val="white"/>
        </w:rPr>
        <w:t>p_Maker_ID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29472B"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 w:rsidRPr="0029472B"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29472B">
        <w:rPr>
          <w:rFonts w:ascii="Courier New" w:hAnsi="Courier New" w:cs="Courier New"/>
          <w:color w:val="0000FF"/>
          <w:sz w:val="20"/>
          <w:szCs w:val="20"/>
          <w:highlight w:val="white"/>
        </w:rPr>
        <w:t>'DOM_WEB'</w:t>
      </w:r>
      <w:r w:rsidRPr="0029472B"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 w:rsidR="00E45AB3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29472B"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  <w:r w:rsidRPr="0029472B"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29472B">
        <w:rPr>
          <w:rFonts w:ascii="Courier New" w:hAnsi="Courier New" w:cs="Courier New"/>
          <w:color w:val="0000FF"/>
          <w:sz w:val="20"/>
          <w:szCs w:val="20"/>
          <w:highlight w:val="white"/>
        </w:rPr>
        <w:t>'EBK'</w:t>
      </w:r>
      <w:r w:rsidRPr="0029472B">
        <w:rPr>
          <w:rFonts w:ascii="Courier New" w:hAnsi="Courier New" w:cs="Courier New"/>
          <w:color w:val="000080"/>
          <w:sz w:val="20"/>
          <w:szCs w:val="20"/>
          <w:highlight w:val="white"/>
        </w:rPr>
        <w:t>||loadESBMsgId(),</w:t>
      </w:r>
      <w:r w:rsidR="0029472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c_Common_User</w:t>
      </w:r>
    </w:p>
    <w:p w:rsidR="0029472B" w:rsidRDefault="0029472B" w:rsidP="0029472B">
      <w:pPr>
        <w:pStyle w:val="ListParagraph"/>
        <w:numPr>
          <w:ilvl w:val="0"/>
          <w:numId w:val="3"/>
        </w:numPr>
      </w:pPr>
      <w:r>
        <w:t>For r in xmltable 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/Transaction/Post_Info'</w:t>
      </w:r>
      <w:r>
        <w:t>)</w:t>
      </w:r>
    </w:p>
    <w:p w:rsidR="00B252EC" w:rsidRPr="00B252EC" w:rsidRDefault="00B252EC" w:rsidP="00B252EC">
      <w:pPr>
        <w:pStyle w:val="ListParagraph"/>
        <w:numPr>
          <w:ilvl w:val="1"/>
          <w:numId w:val="3"/>
        </w:num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r.Ac_No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8080"/>
          <w:sz w:val="20"/>
          <w:szCs w:val="20"/>
        </w:rPr>
        <w:t xml:space="preserve"> //TH giao dịch TM</w:t>
      </w:r>
    </w:p>
    <w:p w:rsidR="00B252EC" w:rsidRPr="00B252EC" w:rsidRDefault="00B252EC" w:rsidP="00B252EC">
      <w:pPr>
        <w:pStyle w:val="ListParagraph"/>
        <w:numPr>
          <w:ilvl w:val="2"/>
          <w:numId w:val="3"/>
        </w:numPr>
      </w:pPr>
      <w:r w:rsidRPr="00B252EC">
        <w:t>Insert into</w:t>
      </w:r>
      <w:r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TRANSACTION_POST</w:t>
      </w:r>
    </w:p>
    <w:p w:rsidR="00B252EC" w:rsidRPr="00B252EC" w:rsidRDefault="00B252EC" w:rsidP="00B252EC">
      <w:pPr>
        <w:pStyle w:val="ListParagraph"/>
        <w:numPr>
          <w:ilvl w:val="2"/>
          <w:numId w:val="3"/>
        </w:numPr>
      </w:pPr>
      <w:r>
        <w:t xml:space="preserve">Column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TRANSACTION_ID, AC_NO, AC_CCY, AC_BRANCH, CUST_GL, DRCR_IND, AMOUNT, AMOUNT_TAG, TRN_CODE, EVENT, EVENT_SEQ_NO</w:t>
      </w:r>
    </w:p>
    <w:p w:rsidR="00B252EC" w:rsidRPr="00B252EC" w:rsidRDefault="00B252EC" w:rsidP="00B252EC">
      <w:pPr>
        <w:pStyle w:val="ListParagraph"/>
        <w:numPr>
          <w:ilvl w:val="2"/>
          <w:numId w:val="3"/>
        </w:numPr>
      </w:pPr>
      <w:r>
        <w:t xml:space="preserve">Values: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Trn_ID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10110000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VN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v_Home_Branch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G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R.DrCr_Ind, R.Amount, R.Amount_Tag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LIQUI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INIT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</w:p>
    <w:p w:rsidR="00B252EC" w:rsidRPr="00B252EC" w:rsidRDefault="00B252EC" w:rsidP="00B252EC">
      <w:pPr>
        <w:pStyle w:val="ListParagraph"/>
        <w:numPr>
          <w:ilvl w:val="1"/>
          <w:numId w:val="3"/>
        </w:numPr>
      </w:pPr>
      <w:r>
        <w:rPr>
          <w:rFonts w:ascii="Courier New" w:hAnsi="Courier New" w:cs="Courier New"/>
          <w:color w:val="008080"/>
          <w:sz w:val="20"/>
          <w:szCs w:val="20"/>
        </w:rPr>
        <w:t xml:space="preserve">Else </w:t>
      </w:r>
      <w:r w:rsidR="0021578C">
        <w:rPr>
          <w:rFonts w:ascii="Courier New" w:hAnsi="Courier New" w:cs="Courier New"/>
          <w:color w:val="008080"/>
          <w:sz w:val="20"/>
          <w:szCs w:val="20"/>
        </w:rPr>
        <w:t xml:space="preserve"> //TH giao dịch CK</w:t>
      </w:r>
    </w:p>
    <w:p w:rsidR="00B252EC" w:rsidRPr="002B23F1" w:rsidRDefault="00B252EC" w:rsidP="00B252EC">
      <w:pPr>
        <w:pStyle w:val="ListParagraph"/>
        <w:numPr>
          <w:ilvl w:val="2"/>
          <w:numId w:val="3"/>
        </w:numPr>
      </w:pPr>
      <w:r>
        <w:t xml:space="preserve">Select </w:t>
      </w:r>
      <w:r w:rsidR="002B23F1">
        <w:t xml:space="preserve">from table </w:t>
      </w:r>
      <w:r w:rsidR="002B23F1">
        <w:rPr>
          <w:rFonts w:ascii="Courier New" w:hAnsi="Courier New" w:cs="Courier New"/>
          <w:color w:val="000080"/>
          <w:sz w:val="20"/>
          <w:szCs w:val="20"/>
          <w:highlight w:val="white"/>
        </w:rPr>
        <w:t>STTM_CUST_ACCOUNT</w:t>
      </w:r>
    </w:p>
    <w:p w:rsidR="002B23F1" w:rsidRPr="00A93F03" w:rsidRDefault="0021578C" w:rsidP="0021578C">
      <w:pPr>
        <w:pStyle w:val="ListParagraph"/>
        <w:numPr>
          <w:ilvl w:val="3"/>
          <w:numId w:val="3"/>
        </w:numPr>
      </w:pPr>
      <w:r>
        <w:t>C</w:t>
      </w:r>
      <w:r w:rsidR="002B23F1">
        <w:t xml:space="preserve">olumn: </w:t>
      </w:r>
      <w:r w:rsidR="002B23F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BRANCH_CODE </w:t>
      </w:r>
      <w:r w:rsidR="002B23F1"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 w:rsidR="002B23F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BRANCH</w:t>
      </w:r>
    </w:p>
    <w:p w:rsidR="00A93F03" w:rsidRPr="002B23F1" w:rsidRDefault="00A93F03" w:rsidP="0021578C">
      <w:pPr>
        <w:pStyle w:val="ListParagraph"/>
        <w:numPr>
          <w:ilvl w:val="3"/>
          <w:numId w:val="3"/>
        </w:numPr>
      </w:pPr>
      <w:r>
        <w:t xml:space="preserve">Where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CUST_AC_NO  = R.AC_NO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AUTH_STAT 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2B23F1" w:rsidRPr="002B23F1" w:rsidRDefault="002B23F1" w:rsidP="0021578C">
      <w:pPr>
        <w:pStyle w:val="ListParagraph"/>
        <w:numPr>
          <w:ilvl w:val="2"/>
          <w:numId w:val="3"/>
        </w:numPr>
      </w:pPr>
      <w:r>
        <w:t xml:space="preserve">Insert into tabl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TRANSACTION_POST</w:t>
      </w:r>
    </w:p>
    <w:p w:rsidR="002B23F1" w:rsidRPr="002B23F1" w:rsidRDefault="002B23F1" w:rsidP="0021578C">
      <w:pPr>
        <w:pStyle w:val="ListParagraph"/>
        <w:numPr>
          <w:ilvl w:val="3"/>
          <w:numId w:val="3"/>
        </w:numPr>
      </w:pPr>
      <w: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TRANSACTION_ID, AC_NO, AC_CCY, AC_BRANCH, CUST_GL, DRCR_IND, AMOUNT, AMOUNT_TAG, TRN_CODE, EVENT, EVENT_SEQ_NO</w:t>
      </w:r>
    </w:p>
    <w:p w:rsidR="002B23F1" w:rsidRDefault="002B23F1" w:rsidP="0021578C">
      <w:pPr>
        <w:pStyle w:val="ListParagraph"/>
        <w:numPr>
          <w:ilvl w:val="3"/>
          <w:numId w:val="3"/>
        </w:numPr>
      </w:pPr>
      <w:r>
        <w:t xml:space="preserve">Values: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Trn_ID, r.Ac_No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VN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V_BRANCH,</w:t>
      </w:r>
      <w:r w:rsidR="00434995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.DrCr_Ind, R.Amount, R.Amount_Tag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LIQUI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INIT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</w:p>
    <w:p w:rsidR="002B23F1" w:rsidRPr="00B252EC" w:rsidRDefault="002B23F1" w:rsidP="002B23F1"/>
    <w:p w:rsidR="00F46CAA" w:rsidRDefault="00F46CAA" w:rsidP="00F46CAA">
      <w:pPr>
        <w:pStyle w:val="ListParagraph"/>
        <w:numPr>
          <w:ilvl w:val="0"/>
          <w:numId w:val="3"/>
        </w:numPr>
      </w:pPr>
      <w:r>
        <w:t>For r in xmltable 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</w:t>
      </w:r>
      <w:r w:rsidRPr="00F46CAA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/KhachHang'</w:t>
      </w:r>
      <w:r>
        <w:t>)</w:t>
      </w:r>
    </w:p>
    <w:p w:rsidR="00F46CAA" w:rsidRPr="00F46CAA" w:rsidRDefault="00F46CAA" w:rsidP="00F46CAA">
      <w:pPr>
        <w:pStyle w:val="ListParagraph"/>
        <w:numPr>
          <w:ilvl w:val="1"/>
          <w:numId w:val="3"/>
        </w:numPr>
      </w:pPr>
      <w:r>
        <w:t xml:space="preserve">Update tabl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CUSTOMER_INFO</w:t>
      </w:r>
    </w:p>
    <w:p w:rsidR="007C1529" w:rsidRPr="00B571A6" w:rsidRDefault="00F46CAA" w:rsidP="00F46CAA">
      <w:pPr>
        <w:pStyle w:val="ListParagraph"/>
        <w:numPr>
          <w:ilvl w:val="2"/>
          <w:numId w:val="3"/>
        </w:numPr>
      </w:pPr>
      <w:r>
        <w:t xml:space="preserve">Set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TENKH = r.TENKH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IACHIKH = r.DIACHIKH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MAD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= r.MADL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SOTHUEKH = r.MASOTHUE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HIEN = r.PHIEN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LOTRINH = r.LOTRIN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SOGHICSCMIS = r.SOGHICSCMIS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ANHSO = r.DANHS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SOCONGTO = r.SOCONGT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NGANHNGHE = r.NGANHNGHE</w:t>
      </w:r>
    </w:p>
    <w:p w:rsidR="00B571A6" w:rsidRPr="007C1529" w:rsidRDefault="00B571A6" w:rsidP="00F46CAA">
      <w:pPr>
        <w:pStyle w:val="ListParagraph"/>
        <w:numPr>
          <w:ilvl w:val="2"/>
          <w:numId w:val="3"/>
        </w:numPr>
      </w:pPr>
      <w:r w:rsidRPr="00B571A6">
        <w:t>Where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KH = r.MAKH;</w:t>
      </w:r>
    </w:p>
    <w:p w:rsidR="007C1529" w:rsidRPr="007C1529" w:rsidRDefault="007C1529" w:rsidP="007C1529">
      <w:pPr>
        <w:pStyle w:val="ListParagraph"/>
        <w:numPr>
          <w:ilvl w:val="1"/>
          <w:numId w:val="3"/>
        </w:numPr>
      </w:pPr>
      <w:r w:rsidRPr="007C1529">
        <w:t xml:space="preserve">Nếu update ko được </w:t>
      </w:r>
    </w:p>
    <w:p w:rsidR="007C1529" w:rsidRPr="007C1529" w:rsidRDefault="007C1529" w:rsidP="007C1529">
      <w:pPr>
        <w:pStyle w:val="ListParagraph"/>
        <w:numPr>
          <w:ilvl w:val="2"/>
          <w:numId w:val="3"/>
        </w:numPr>
      </w:pPr>
      <w:r>
        <w:t xml:space="preserve">Insert into tabl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CUSTOMER_INFO</w:t>
      </w:r>
    </w:p>
    <w:p w:rsidR="007C1529" w:rsidRPr="007C1529" w:rsidRDefault="007C1529" w:rsidP="007C1529">
      <w:pPr>
        <w:pStyle w:val="ListParagraph"/>
        <w:numPr>
          <w:ilvl w:val="3"/>
          <w:numId w:val="3"/>
        </w:numPr>
      </w:pPr>
      <w: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KH, TENKH, DIACHIKH</w:t>
      </w:r>
      <w:r w:rsidR="006F6B20"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ADL, MASOTHUEKH, PHIEN, LOTRINH, SOGHICSCMIS, DANHSO, SOCONGTO, NGANHNGHE</w:t>
      </w:r>
    </w:p>
    <w:p w:rsidR="007C1529" w:rsidRPr="007C1529" w:rsidRDefault="007C1529" w:rsidP="007C1529">
      <w:pPr>
        <w:pStyle w:val="ListParagraph"/>
        <w:numPr>
          <w:ilvl w:val="3"/>
          <w:numId w:val="3"/>
        </w:numPr>
      </w:pPr>
      <w:r>
        <w:t xml:space="preserve">Values: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i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r.MAKH), r.TENKH, r.DIACHIKH, r.MADL, r.MASOTHUE, r.PHIEN, r.LOTRINH, r.SOGHICSCMIS, r.DANHSO, r.SOCONGTO, r.NGANHNGHE</w:t>
      </w:r>
    </w:p>
    <w:p w:rsidR="007C1529" w:rsidRDefault="007C1529" w:rsidP="007C1529">
      <w:pPr>
        <w:pStyle w:val="ListParagraph"/>
        <w:numPr>
          <w:ilvl w:val="0"/>
          <w:numId w:val="3"/>
        </w:numPr>
      </w:pPr>
      <w:r>
        <w:lastRenderedPageBreak/>
        <w:t>For r in xmltable 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</w:t>
      </w:r>
      <w:r w:rsidRPr="00F46CAA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/HoaDon/HD_Info'</w:t>
      </w:r>
      <w:r>
        <w:t>)</w:t>
      </w:r>
    </w:p>
    <w:p w:rsidR="007C1529" w:rsidRPr="007C1529" w:rsidRDefault="007C1529" w:rsidP="007C1529">
      <w:pPr>
        <w:pStyle w:val="ListParagraph"/>
        <w:numPr>
          <w:ilvl w:val="1"/>
          <w:numId w:val="3"/>
        </w:numPr>
      </w:pPr>
      <w:r>
        <w:t xml:space="preserve">Update tabl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 h</w:t>
      </w:r>
    </w:p>
    <w:p w:rsidR="007C1529" w:rsidRPr="00471BD5" w:rsidRDefault="007C1529" w:rsidP="007C1529">
      <w:pPr>
        <w:pStyle w:val="ListParagraph"/>
        <w:numPr>
          <w:ilvl w:val="2"/>
          <w:numId w:val="3"/>
        </w:numPr>
      </w:pPr>
      <w:r>
        <w:t xml:space="preserve">Set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H.TRN_ID = p_Trn_ID</w:t>
      </w:r>
    </w:p>
    <w:p w:rsidR="00471BD5" w:rsidRDefault="00471BD5" w:rsidP="007C1529">
      <w:pPr>
        <w:pStyle w:val="ListParagraph"/>
        <w:numPr>
          <w:ilvl w:val="2"/>
          <w:numId w:val="3"/>
        </w:numPr>
      </w:pPr>
      <w:r w:rsidRPr="00471BD5">
        <w:t>Where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i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= r.row_id;</w:t>
      </w:r>
    </w:p>
    <w:p w:rsidR="00B776AF" w:rsidRPr="007C1529" w:rsidRDefault="00F46CAA" w:rsidP="0029472B">
      <w:r w:rsidRPr="007C1529">
        <w:rPr>
          <w:rFonts w:ascii="Courier New" w:hAnsi="Courier New" w:cs="Courier New"/>
          <w:color w:val="000080"/>
          <w:sz w:val="20"/>
          <w:szCs w:val="20"/>
        </w:rPr>
        <w:br/>
      </w:r>
      <w:r w:rsidRPr="007C1529">
        <w:rPr>
          <w:rFonts w:ascii="Courier New" w:hAnsi="Courier New" w:cs="Courier New"/>
          <w:color w:val="000080"/>
          <w:sz w:val="20"/>
          <w:szCs w:val="20"/>
        </w:rPr>
        <w:br/>
      </w:r>
      <w:r w:rsidRPr="007C1529">
        <w:rPr>
          <w:rFonts w:ascii="Courier New" w:hAnsi="Courier New" w:cs="Courier New"/>
          <w:color w:val="000080"/>
          <w:sz w:val="20"/>
          <w:szCs w:val="20"/>
        </w:rPr>
        <w:br/>
      </w:r>
      <w:r w:rsidRPr="007C1529">
        <w:rPr>
          <w:rFonts w:ascii="Courier New" w:hAnsi="Courier New" w:cs="Courier New"/>
          <w:color w:val="000080"/>
          <w:sz w:val="20"/>
          <w:szCs w:val="20"/>
        </w:rPr>
        <w:br/>
      </w:r>
    </w:p>
    <w:p w:rsidR="00B776AF" w:rsidRDefault="00B776AF" w:rsidP="00A746E8">
      <w:pPr>
        <w:jc w:val="center"/>
      </w:pPr>
    </w:p>
    <w:p w:rsidR="00F14F0F" w:rsidRPr="00F14F0F" w:rsidRDefault="00F14F0F" w:rsidP="00F14F0F">
      <w:pPr>
        <w:pStyle w:val="ListParagraph"/>
        <w:numPr>
          <w:ilvl w:val="0"/>
          <w:numId w:val="8"/>
        </w:numPr>
        <w:outlineLvl w:val="1"/>
      </w:pPr>
      <w:r w:rsidRPr="00F14F0F">
        <w:lastRenderedPageBreak/>
        <w:t>Duyệt đơn</w:t>
      </w:r>
      <w:r>
        <w:br/>
      </w:r>
      <w:r>
        <w:object w:dxaOrig="13365" w:dyaOrig="18045">
          <v:shape id="_x0000_i1026" type="#_x0000_t75" style="width:454.5pt;height:612.75pt" o:ole="">
            <v:imagedata r:id="rId8" o:title=""/>
          </v:shape>
          <o:OLEObject Type="Embed" ProgID="Visio.Drawing.15" ShapeID="_x0000_i1026" DrawAspect="Content" ObjectID="_1688188441" r:id="rId9"/>
        </w:object>
      </w:r>
    </w:p>
    <w:p w:rsidR="00653FAD" w:rsidRDefault="00653FAD" w:rsidP="00653FAD">
      <w:r w:rsidRPr="00994486">
        <w:rPr>
          <w:b/>
        </w:rPr>
        <w:t>Step 2:</w:t>
      </w:r>
      <w:r>
        <w:t xml:space="preserve"> Gọi Service lấy list giao dịch cần duyệt </w:t>
      </w:r>
    </w:p>
    <w:p w:rsidR="00653FAD" w:rsidRPr="00653FAD" w:rsidRDefault="00653FAD" w:rsidP="00653FAD">
      <w:pPr>
        <w:pStyle w:val="ListParagraph"/>
        <w:numPr>
          <w:ilvl w:val="0"/>
          <w:numId w:val="2"/>
        </w:numPr>
      </w:pPr>
      <w:r>
        <w:lastRenderedPageBreak/>
        <w:t>Gọi Service1.</w:t>
      </w:r>
      <w:r w:rsidRPr="00653FAD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getTransactionsToAuth()</w:t>
      </w:r>
    </w:p>
    <w:p w:rsidR="00653FAD" w:rsidRDefault="00653FAD" w:rsidP="00653FAD">
      <w:r w:rsidRPr="00526E6A">
        <w:rPr>
          <w:b/>
        </w:rPr>
        <w:t>Step 4:</w:t>
      </w:r>
      <w:r w:rsidRPr="00526E6A">
        <w:t xml:space="preserve"> Select list giao dịch cần duyệt</w:t>
      </w:r>
    </w:p>
    <w:p w:rsidR="00E3729B" w:rsidRPr="00526E6A" w:rsidRDefault="00E3729B" w:rsidP="00E3729B">
      <w:pPr>
        <w:pStyle w:val="ListParagraph"/>
        <w:numPr>
          <w:ilvl w:val="0"/>
          <w:numId w:val="2"/>
        </w:numPr>
      </w:pPr>
      <w:r>
        <w:t xml:space="preserve">Select from table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ATBD_TRANSACTION</w:t>
      </w:r>
      <w:r w:rsidR="00526E6A">
        <w:rPr>
          <w:rFonts w:ascii="Courier New" w:hAnsi="Courier New" w:cs="Courier New"/>
          <w:noProof/>
          <w:color w:val="A31515"/>
          <w:sz w:val="20"/>
          <w:szCs w:val="20"/>
        </w:rPr>
        <w:t xml:space="preserve"> d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, </w:t>
      </w:r>
      <w:r w:rsidR="00526E6A">
        <w:rPr>
          <w:rFonts w:ascii="Courier New" w:hAnsi="Courier New" w:cs="Courier New"/>
          <w:noProof/>
          <w:color w:val="A31515"/>
          <w:sz w:val="20"/>
          <w:szCs w:val="20"/>
        </w:rPr>
        <w:t>STTM_DATES"</w:t>
      </w:r>
      <w:r w:rsidR="00526E6A">
        <w:rPr>
          <w:rFonts w:ascii="Courier New" w:hAnsi="Courier New" w:cs="Courier New"/>
          <w:noProof/>
          <w:sz w:val="20"/>
          <w:szCs w:val="20"/>
        </w:rPr>
        <w:t xml:space="preserve"> + DB_Link + </w:t>
      </w:r>
      <w:r w:rsidR="00526E6A">
        <w:rPr>
          <w:rFonts w:ascii="Courier New" w:hAnsi="Courier New" w:cs="Courier New"/>
          <w:noProof/>
          <w:color w:val="A31515"/>
          <w:sz w:val="20"/>
          <w:szCs w:val="20"/>
        </w:rPr>
        <w:t>" e "</w:t>
      </w:r>
    </w:p>
    <w:p w:rsidR="00526E6A" w:rsidRPr="00526E6A" w:rsidRDefault="00526E6A" w:rsidP="00526E6A">
      <w:pPr>
        <w:pStyle w:val="ListParagraph"/>
        <w:numPr>
          <w:ilvl w:val="1"/>
          <w:numId w:val="2"/>
        </w:numPr>
      </w:pPr>
      <w:r w:rsidRPr="00526E6A">
        <w:t>Columns: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d.*, NCC, TRN_CODE_NAME</w:t>
      </w:r>
    </w:p>
    <w:p w:rsidR="008659C2" w:rsidRPr="008659C2" w:rsidRDefault="00526E6A" w:rsidP="00526E6A">
      <w:pPr>
        <w:pStyle w:val="ListParagraph"/>
        <w:numPr>
          <w:ilvl w:val="1"/>
          <w:numId w:val="2"/>
        </w:numPr>
      </w:pPr>
      <w:r w:rsidRPr="00526E6A">
        <w:t xml:space="preserve">Where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.TRN_BRN = '"</w:t>
      </w:r>
      <w:r>
        <w:rPr>
          <w:rFonts w:ascii="Courier New" w:hAnsi="Courier New" w:cs="Courier New"/>
          <w:noProof/>
          <w:sz w:val="20"/>
          <w:szCs w:val="20"/>
        </w:rPr>
        <w:t xml:space="preserve"> + Branch_Code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"' </w:t>
      </w:r>
    </w:p>
    <w:p w:rsidR="00526E6A" w:rsidRPr="00526E6A" w:rsidRDefault="00526E6A" w:rsidP="008659C2">
      <w:pPr>
        <w:ind w:left="2160"/>
      </w:pPr>
      <w:r w:rsidRPr="008659C2"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EVENT_CODE = 'INIT'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8659C2"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MODULE in ('DL', 'EVNHCM', 'EVNCPC', 'EVNSPC', 'EVNHNI','EVNNPC')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8659C2"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TRN_CODE = 'LIQUID'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8659C2"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CHECKER_ID is null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8659C2"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RECORD_STATUS = 'O'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8659C2"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AUTH_STATUS is null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8659C2"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TRN_DT = E.TODAY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8659C2"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TRN_BRN = E.BRANCH_CODE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8659C2">
        <w:rPr>
          <w:rFonts w:ascii="Courier New" w:hAnsi="Courier New" w:cs="Courier New"/>
          <w:noProof/>
          <w:color w:val="A31515"/>
          <w:sz w:val="20"/>
          <w:szCs w:val="20"/>
        </w:rPr>
        <w:t>and   D.MAKER_DT &gt;= SYSDATE - "</w:t>
      </w:r>
      <w:r w:rsidRPr="008659C2">
        <w:rPr>
          <w:rFonts w:ascii="Courier New" w:hAnsi="Courier New" w:cs="Courier New"/>
          <w:noProof/>
          <w:sz w:val="20"/>
          <w:szCs w:val="20"/>
        </w:rPr>
        <w:t xml:space="preserve"> + sDATE</w:t>
      </w:r>
    </w:p>
    <w:p w:rsidR="00526E6A" w:rsidRPr="00526E6A" w:rsidRDefault="00526E6A" w:rsidP="00526E6A">
      <w:pPr>
        <w:pStyle w:val="ListParagraph"/>
        <w:numPr>
          <w:ilvl w:val="1"/>
          <w:numId w:val="2"/>
        </w:numPr>
      </w:pPr>
      <w:r w:rsidRPr="00526E6A">
        <w:t>Order by: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.TRANSACTION_ID DESC</w:t>
      </w:r>
    </w:p>
    <w:p w:rsidR="00526E6A" w:rsidRDefault="00526E6A" w:rsidP="00526E6A">
      <w:pPr>
        <w:pStyle w:val="ListParagraph"/>
        <w:numPr>
          <w:ilvl w:val="1"/>
          <w:numId w:val="2"/>
        </w:numPr>
      </w:pPr>
      <w:r>
        <w:t>Return: dt</w:t>
      </w:r>
    </w:p>
    <w:p w:rsidR="00526E6A" w:rsidRDefault="00526E6A" w:rsidP="00526E6A">
      <w:pPr>
        <w:rPr>
          <w:rFonts w:ascii="Courier New" w:hAnsi="Courier New" w:cs="Courier New"/>
          <w:noProof/>
          <w:color w:val="A31515"/>
          <w:sz w:val="20"/>
          <w:szCs w:val="20"/>
        </w:rPr>
      </w:pPr>
      <w:r w:rsidRPr="00526E6A">
        <w:rPr>
          <w:rFonts w:ascii="Courier New" w:hAnsi="Courier New" w:cs="Courier New"/>
          <w:noProof/>
          <w:color w:val="A31515"/>
          <w:sz w:val="20"/>
          <w:szCs w:val="20"/>
        </w:rPr>
        <w:t>NCC =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case d.MODULE WHEN 'DL' THEN 'EVNHCM' ELSE d.MODULE END</w:t>
      </w:r>
    </w:p>
    <w:p w:rsidR="00526E6A" w:rsidRPr="00E3729B" w:rsidRDefault="00526E6A" w:rsidP="00526E6A">
      <w:r>
        <w:rPr>
          <w:rFonts w:ascii="Courier New" w:hAnsi="Courier New" w:cs="Courier New"/>
          <w:noProof/>
          <w:color w:val="A31515"/>
          <w:sz w:val="20"/>
          <w:szCs w:val="20"/>
        </w:rPr>
        <w:t>TRN_CODE_NAME = decode (( select ac_no from dltbd_transaction_post where transaction_id = d.transaction_id and drcr_ind = 'D' and event_seq_no =1), '101100001', 'Tiền mặt', 'Chuyển khoản')</w:t>
      </w:r>
    </w:p>
    <w:p w:rsidR="00E3729B" w:rsidRDefault="00E3729B" w:rsidP="00E3729B">
      <w:r w:rsidRPr="00994486">
        <w:rPr>
          <w:b/>
        </w:rPr>
        <w:t>Step 8:</w:t>
      </w:r>
      <w:r>
        <w:t xml:space="preserve"> </w:t>
      </w:r>
      <w:r w:rsidR="008A7C4E">
        <w:t>Gọi Service lấy chi tiết giao dịch</w:t>
      </w:r>
    </w:p>
    <w:p w:rsidR="008A7C4E" w:rsidRPr="008A7C4E" w:rsidRDefault="008A7C4E" w:rsidP="008A7C4E">
      <w:pPr>
        <w:pStyle w:val="ListParagraph"/>
        <w:numPr>
          <w:ilvl w:val="0"/>
          <w:numId w:val="2"/>
        </w:numPr>
      </w:pPr>
      <w:r>
        <w:t>Gọi Service1.</w:t>
      </w:r>
      <w:r>
        <w:rPr>
          <w:rFonts w:ascii="Courier New" w:hAnsi="Courier New" w:cs="Courier New"/>
          <w:noProof/>
          <w:sz w:val="20"/>
          <w:szCs w:val="20"/>
        </w:rPr>
        <w:t>getTransactionDetail(</w:t>
      </w:r>
      <w:r w:rsidR="00526E6A">
        <w:rPr>
          <w:rFonts w:ascii="Courier New" w:hAnsi="Courier New" w:cs="Courier New"/>
          <w:noProof/>
          <w:sz w:val="20"/>
          <w:szCs w:val="20"/>
        </w:rPr>
        <w:t>Trn_ID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8A7C4E" w:rsidRDefault="008A7C4E" w:rsidP="008A7C4E">
      <w:r w:rsidRPr="00994486">
        <w:rPr>
          <w:b/>
        </w:rPr>
        <w:t>Step 10:</w:t>
      </w:r>
      <w:r>
        <w:t xml:space="preserve"> Select chi tiết giao dịch</w:t>
      </w:r>
    </w:p>
    <w:p w:rsidR="00E05816" w:rsidRPr="00024C4D" w:rsidRDefault="00024C4D" w:rsidP="00E05816">
      <w:pPr>
        <w:pStyle w:val="ListParagraph"/>
        <w:numPr>
          <w:ilvl w:val="0"/>
          <w:numId w:val="2"/>
        </w:numPr>
      </w:pPr>
      <w:r>
        <w:t xml:space="preserve">Select from table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ATBD_TRANSACTION d, DLTBD_TRANSACTION_POST p</w:t>
      </w:r>
    </w:p>
    <w:p w:rsidR="00024C4D" w:rsidRPr="00526E6A" w:rsidRDefault="00024C4D" w:rsidP="00526E6A">
      <w:pPr>
        <w:pStyle w:val="ListParagraph"/>
        <w:numPr>
          <w:ilvl w:val="1"/>
          <w:numId w:val="2"/>
        </w:numPr>
      </w:pPr>
      <w:r>
        <w:t xml:space="preserve">Columns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.*, d.MAKER_ID, d.TRN_DT, d.</w:t>
      </w:r>
      <w:r w:rsidR="00646C2F">
        <w:rPr>
          <w:rFonts w:ascii="Courier New" w:hAnsi="Courier New" w:cs="Courier New"/>
          <w:noProof/>
          <w:color w:val="A31515"/>
          <w:sz w:val="20"/>
          <w:szCs w:val="20"/>
        </w:rPr>
        <w:t xml:space="preserve">TRN_BRN, d.TRN_CODE, d.MODULE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NAME</w:t>
      </w:r>
    </w:p>
    <w:p w:rsidR="00526E6A" w:rsidRPr="00526E6A" w:rsidRDefault="00526E6A" w:rsidP="00526E6A">
      <w:pPr>
        <w:pStyle w:val="ListParagraph"/>
        <w:numPr>
          <w:ilvl w:val="1"/>
          <w:numId w:val="2"/>
        </w:numPr>
      </w:pPr>
      <w:r w:rsidRPr="00526E6A">
        <w:t xml:space="preserve">Where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to_char(d.TRANSACTION_ID) = "</w:t>
      </w:r>
      <w:r>
        <w:rPr>
          <w:rFonts w:ascii="Courier New" w:hAnsi="Courier New" w:cs="Courier New"/>
          <w:noProof/>
          <w:sz w:val="20"/>
          <w:szCs w:val="20"/>
        </w:rPr>
        <w:t xml:space="preserve"> + Trn_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"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  d.RECORD_STATUS = 'O'</w:t>
      </w:r>
      <w:r w:rsidRPr="00526E6A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  NVL(p.TRN_STATUS,'O') &lt;&gt; 'C'</w:t>
      </w:r>
      <w:r w:rsidRPr="00526E6A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  d.TRANSACTION_ID = p.TRANSACTION_ID</w:t>
      </w:r>
      <w:r w:rsidRPr="00526E6A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  d.LAST_EVENT_SEQ_NO = p.EVENT_SEQ_NO</w:t>
      </w:r>
    </w:p>
    <w:p w:rsidR="00526E6A" w:rsidRPr="00646C2F" w:rsidRDefault="00526E6A" w:rsidP="00526E6A">
      <w:pPr>
        <w:pStyle w:val="ListParagraph"/>
        <w:numPr>
          <w:ilvl w:val="1"/>
          <w:numId w:val="2"/>
        </w:numPr>
      </w:pPr>
      <w:r w:rsidRPr="00526E6A">
        <w:t>Order by: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d.TRANSACTION_ID</w:t>
      </w:r>
    </w:p>
    <w:p w:rsidR="00646C2F" w:rsidRDefault="00646C2F" w:rsidP="00646C2F">
      <w:r>
        <w:rPr>
          <w:rFonts w:ascii="Courier New" w:hAnsi="Courier New" w:cs="Courier New"/>
          <w:noProof/>
          <w:color w:val="A31515"/>
          <w:sz w:val="20"/>
          <w:szCs w:val="20"/>
        </w:rPr>
        <w:t>NAME = SELECT NAME FROM ASTB_USER WHERE USERNAME = d.MAKER_ID</w:t>
      </w:r>
    </w:p>
    <w:p w:rsidR="008A7C4E" w:rsidRDefault="008A7C4E" w:rsidP="008A7C4E">
      <w:r w:rsidRPr="00994486">
        <w:rPr>
          <w:b/>
        </w:rPr>
        <w:t>Step 14:</w:t>
      </w:r>
      <w:r>
        <w:t xml:space="preserve"> Gọi Service duyệt giao dịch </w:t>
      </w:r>
    </w:p>
    <w:p w:rsidR="008A7C4E" w:rsidRPr="00BE357C" w:rsidRDefault="008A7C4E" w:rsidP="008A7C4E">
      <w:pPr>
        <w:pStyle w:val="ListParagraph"/>
        <w:numPr>
          <w:ilvl w:val="0"/>
          <w:numId w:val="2"/>
        </w:numPr>
      </w:pPr>
      <w:r>
        <w:t>Gọi Service1.</w:t>
      </w:r>
      <w:r>
        <w:rPr>
          <w:rFonts w:ascii="Courier New" w:hAnsi="Courier New" w:cs="Courier New"/>
          <w:noProof/>
          <w:sz w:val="20"/>
          <w:szCs w:val="20"/>
        </w:rPr>
        <w:t>authTransaction()</w:t>
      </w:r>
    </w:p>
    <w:p w:rsidR="00E06223" w:rsidRDefault="0046283D" w:rsidP="0046283D">
      <w:pPr>
        <w:rPr>
          <w:b/>
        </w:rPr>
      </w:pPr>
      <w:r w:rsidRPr="00D41E59">
        <w:rPr>
          <w:b/>
        </w:rPr>
        <w:t xml:space="preserve">Step </w:t>
      </w:r>
      <w:r w:rsidR="00D41E59" w:rsidRPr="00D41E59">
        <w:rPr>
          <w:b/>
        </w:rPr>
        <w:t>16 + 18</w:t>
      </w:r>
      <w:r w:rsidRPr="00D41E59">
        <w:rPr>
          <w:b/>
        </w:rPr>
        <w:t>:</w:t>
      </w:r>
    </w:p>
    <w:p w:rsidR="00E06223" w:rsidRPr="00D41E59" w:rsidRDefault="00E06223" w:rsidP="0046283D">
      <w:pPr>
        <w:rPr>
          <w:b/>
        </w:rPr>
      </w:pPr>
      <w:r w:rsidRPr="00E06223">
        <w:t>G</w:t>
      </w:r>
      <w:r>
        <w:t>ọ</w:t>
      </w:r>
      <w:r w:rsidRPr="00E06223">
        <w:t>i</w:t>
      </w:r>
      <w:r>
        <w:rPr>
          <w:b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kg_EVN_HCM.DLP_authTransaction</w:t>
      </w:r>
    </w:p>
    <w:p w:rsidR="0046283D" w:rsidRDefault="0046283D" w:rsidP="0046283D">
      <w:r>
        <w:tab/>
      </w:r>
      <w:r w:rsidR="00424FFC">
        <w:t>Parameter:</w:t>
      </w:r>
    </w:p>
    <w:p w:rsidR="0046283D" w:rsidRDefault="0046283D" w:rsidP="0046283D">
      <w:pPr>
        <w:ind w:left="144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lastRenderedPageBreak/>
        <w:t>p_Checker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Trn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NgayGi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Err_String</w:t>
      </w:r>
    </w:p>
    <w:p w:rsidR="00D104AB" w:rsidRDefault="00D104AB" w:rsidP="00D104AB"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t>Constant:</w:t>
      </w:r>
    </w:p>
    <w:p w:rsidR="00D104AB" w:rsidRDefault="00D104AB" w:rsidP="00D104AB">
      <w:pPr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c_DB_Link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c_txn_code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c_Function_Name</w:t>
      </w:r>
    </w:p>
    <w:p w:rsidR="00D104AB" w:rsidRDefault="00D104AB" w:rsidP="00D104AB">
      <w:r>
        <w:rPr>
          <w:rFonts w:ascii="Courier New" w:hAnsi="Courier New" w:cs="Courier New"/>
          <w:color w:val="0000FF"/>
          <w:sz w:val="20"/>
          <w:szCs w:val="20"/>
        </w:rPr>
        <w:tab/>
      </w:r>
      <w:r w:rsidRPr="00D104AB">
        <w:t>Va</w:t>
      </w:r>
      <w:r>
        <w:t>riable:</w:t>
      </w:r>
    </w:p>
    <w:p w:rsidR="00D104AB" w:rsidRDefault="00D104AB" w:rsidP="00D104AB">
      <w:pPr>
        <w:rPr>
          <w:rFonts w:ascii="Courier New" w:hAnsi="Courier New" w:cs="Courier New"/>
          <w:color w:val="000080"/>
          <w:sz w:val="20"/>
          <w:szCs w:val="20"/>
        </w:rPr>
      </w:pPr>
      <w:r>
        <w:tab/>
      </w: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Trn_Desc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Maker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Value_Date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tab/>
      </w: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ast_Event_Seq_N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MSGI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Trn</w:t>
      </w:r>
    </w:p>
    <w:p w:rsidR="009D607E" w:rsidRDefault="009D607E" w:rsidP="00D104AB">
      <w:pPr>
        <w:pStyle w:val="ListParagraph"/>
        <w:numPr>
          <w:ilvl w:val="0"/>
          <w:numId w:val="7"/>
        </w:numPr>
      </w:pPr>
      <w:r>
        <w:t>Get Transaction to Authorize</w:t>
      </w:r>
    </w:p>
    <w:p w:rsidR="0046283D" w:rsidRPr="0046283D" w:rsidRDefault="0046283D" w:rsidP="0046283D">
      <w:pPr>
        <w:pStyle w:val="ListParagraph"/>
        <w:numPr>
          <w:ilvl w:val="0"/>
          <w:numId w:val="2"/>
        </w:numPr>
      </w:pPr>
      <w:r>
        <w:t xml:space="preserve">Update tabl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ATBD_TRANSACTION d</w:t>
      </w:r>
    </w:p>
    <w:p w:rsidR="00753E6B" w:rsidRPr="00753E6B" w:rsidRDefault="0046283D" w:rsidP="00753E6B">
      <w:pPr>
        <w:pStyle w:val="ListParagraph"/>
        <w:numPr>
          <w:ilvl w:val="1"/>
          <w:numId w:val="2"/>
        </w:numPr>
      </w:pPr>
      <w:r>
        <w:t xml:space="preserve">Set: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AUTH_STATU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 w:rsidR="0046291E">
        <w:rPr>
          <w:rFonts w:ascii="Courier New" w:hAnsi="Courier New" w:cs="Courier New"/>
          <w:color w:val="0000FF"/>
          <w:sz w:val="20"/>
          <w:szCs w:val="20"/>
        </w:rPr>
        <w:t>,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t xml:space="preserve">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CHECKER_DT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 w:rsidR="0046291E">
        <w:rPr>
          <w:rFonts w:ascii="Courier New" w:hAnsi="Courier New" w:cs="Courier New"/>
          <w:color w:val="008080"/>
          <w:sz w:val="20"/>
          <w:szCs w:val="20"/>
        </w:rPr>
        <w:t>,</w:t>
      </w:r>
      <w:r>
        <w:rPr>
          <w:rFonts w:ascii="Courier New" w:hAnsi="Courier New" w:cs="Courier New"/>
          <w:color w:val="008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.CHECKER_ID = p_Checker_ID</w:t>
      </w:r>
    </w:p>
    <w:p w:rsidR="00753E6B" w:rsidRPr="0046291E" w:rsidRDefault="00753E6B" w:rsidP="00753E6B">
      <w:pPr>
        <w:pStyle w:val="ListParagraph"/>
        <w:numPr>
          <w:ilvl w:val="1"/>
          <w:numId w:val="2"/>
        </w:numPr>
      </w:pPr>
      <w:r>
        <w:t xml:space="preserve">Where: 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TRANSACTION_ID = </w:t>
      </w:r>
      <w:r w:rsidRPr="00753E6B">
        <w:rPr>
          <w:rFonts w:ascii="Courier New" w:hAnsi="Courier New" w:cs="Courier New"/>
          <w:color w:val="0000FF"/>
          <w:sz w:val="20"/>
          <w:szCs w:val="20"/>
          <w:highlight w:val="white"/>
        </w:rPr>
        <w:t>p_Trn_ID</w:t>
      </w:r>
      <w:r w:rsidRPr="00753E6B">
        <w:rPr>
          <w:rFonts w:ascii="Courier New" w:hAnsi="Courier New" w:cs="Courier New"/>
          <w:color w:val="0000FF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TRN_BRN = v_Home_Branch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EVENT_CODE = </w:t>
      </w:r>
      <w:r w:rsidRPr="00753E6B">
        <w:rPr>
          <w:rFonts w:ascii="Courier New" w:hAnsi="Courier New" w:cs="Courier New"/>
          <w:color w:val="0000FF"/>
          <w:sz w:val="20"/>
          <w:szCs w:val="20"/>
          <w:highlight w:val="white"/>
        </w:rPr>
        <w:t>'INIT'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RECORD_STATUS = </w:t>
      </w:r>
      <w:r w:rsidRPr="00753E6B"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AUTH_STATUS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null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CHECKER_ID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</w:p>
    <w:p w:rsidR="0046291E" w:rsidRPr="0046291E" w:rsidRDefault="0046291E" w:rsidP="0046291E">
      <w:pPr>
        <w:pStyle w:val="ListParagraph"/>
        <w:numPr>
          <w:ilvl w:val="0"/>
          <w:numId w:val="2"/>
        </w:numPr>
      </w:pPr>
      <w:r>
        <w:t xml:space="preserve">Select from tabl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ATBD_TRANSACTION d</w:t>
      </w:r>
    </w:p>
    <w:p w:rsidR="0046291E" w:rsidRPr="00753E6B" w:rsidRDefault="0046291E" w:rsidP="0046291E">
      <w:pPr>
        <w:pStyle w:val="ListParagraph"/>
        <w:numPr>
          <w:ilvl w:val="1"/>
          <w:numId w:val="2"/>
        </w:numPr>
      </w:pPr>
      <w:r w:rsidRPr="0046291E">
        <w:t>Columns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.TRN_DESC, d.MAKER_ID, d.LAST_EVENT_SEQ_NO</w:t>
      </w:r>
    </w:p>
    <w:p w:rsidR="00753E6B" w:rsidRPr="0046291E" w:rsidRDefault="00753E6B" w:rsidP="0046291E">
      <w:pPr>
        <w:pStyle w:val="ListParagraph"/>
        <w:numPr>
          <w:ilvl w:val="1"/>
          <w:numId w:val="2"/>
        </w:numPr>
      </w:pPr>
      <w:r>
        <w:t xml:space="preserve">Where: 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TRANSACTION_ID = </w:t>
      </w:r>
      <w:r w:rsidRPr="00753E6B">
        <w:rPr>
          <w:rFonts w:ascii="Courier New" w:hAnsi="Courier New" w:cs="Courier New"/>
          <w:color w:val="0000FF"/>
          <w:sz w:val="20"/>
          <w:szCs w:val="20"/>
          <w:highlight w:val="white"/>
        </w:rPr>
        <w:t>p_Trn_ID</w:t>
      </w:r>
      <w:r w:rsidRPr="00753E6B">
        <w:rPr>
          <w:rFonts w:ascii="Courier New" w:hAnsi="Courier New" w:cs="Courier New"/>
          <w:color w:val="0000FF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TRN_BRN = v_Home_Branch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EVENT_CODE = </w:t>
      </w:r>
      <w:r w:rsidRPr="00753E6B">
        <w:rPr>
          <w:rFonts w:ascii="Courier New" w:hAnsi="Courier New" w:cs="Courier New"/>
          <w:color w:val="0000FF"/>
          <w:sz w:val="20"/>
          <w:szCs w:val="20"/>
          <w:highlight w:val="white"/>
        </w:rPr>
        <w:t>'INIT'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RECORD_STATUS = </w:t>
      </w:r>
      <w:r w:rsidRPr="00753E6B"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AUTH_STATUS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null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CHECKER_ID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</w:p>
    <w:p w:rsidR="00744C11" w:rsidRPr="00646C2F" w:rsidRDefault="0046291E" w:rsidP="00646C2F">
      <w:pPr>
        <w:pStyle w:val="ListParagraph"/>
        <w:numPr>
          <w:ilvl w:val="1"/>
          <w:numId w:val="2"/>
        </w:numPr>
      </w:pPr>
      <w:r w:rsidRPr="00646C2F">
        <w:t>Returning into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Trn_Desc, v_Maker_ID,  v_Last_Event_Seq_No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</w:p>
    <w:p w:rsidR="00646C2F" w:rsidRDefault="00646C2F" w:rsidP="008659C2">
      <w:pPr>
        <w:ind w:left="1440"/>
      </w:pPr>
      <w:r w:rsidRPr="008659C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</w:p>
    <w:p w:rsidR="00744C11" w:rsidRDefault="009D607E" w:rsidP="009D607E">
      <w:pPr>
        <w:pStyle w:val="ListParagraph"/>
        <w:numPr>
          <w:ilvl w:val="0"/>
          <w:numId w:val="7"/>
        </w:numPr>
      </w:pPr>
      <w:r>
        <w:t>Process authorize</w:t>
      </w:r>
    </w:p>
    <w:p w:rsidR="009D607E" w:rsidRDefault="009D607E" w:rsidP="009D607E">
      <w:pPr>
        <w:pStyle w:val="ListParagraph"/>
      </w:pPr>
      <w:r>
        <w:t>Variable:</w:t>
      </w:r>
    </w:p>
    <w:p w:rsidR="009D607E" w:rsidRDefault="009D607E" w:rsidP="009D607E">
      <w:pPr>
        <w:pStyle w:val="ListParagraph"/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SQL_CM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Trn_Ref_N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source_code</w:t>
      </w:r>
    </w:p>
    <w:p w:rsidR="009D607E" w:rsidRDefault="009D607E" w:rsidP="009D607E">
      <w:pPr>
        <w:pStyle w:val="ListParagraph"/>
        <w:rPr>
          <w:rFonts w:ascii="Courier New" w:hAnsi="Courier New" w:cs="Courier New"/>
          <w:color w:val="0000FF"/>
          <w:sz w:val="20"/>
          <w:szCs w:val="20"/>
        </w:rPr>
      </w:pPr>
    </w:p>
    <w:p w:rsidR="009D607E" w:rsidRDefault="009D607E" w:rsidP="009D607E">
      <w:pPr>
        <w:pStyle w:val="ListParagraph"/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Cr_Ac_N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Cr_Ac_Bran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Cr_Ac_Ccy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Cr_Amount</w:t>
      </w:r>
    </w:p>
    <w:p w:rsidR="009D607E" w:rsidRDefault="009D607E" w:rsidP="009D607E">
      <w:pPr>
        <w:pStyle w:val="ListParagraph"/>
        <w:rPr>
          <w:rFonts w:ascii="Courier New" w:hAnsi="Courier New" w:cs="Courier New"/>
          <w:color w:val="0000FF"/>
          <w:sz w:val="20"/>
          <w:szCs w:val="20"/>
        </w:rPr>
      </w:pPr>
    </w:p>
    <w:p w:rsidR="009D607E" w:rsidRDefault="009D607E" w:rsidP="009D607E">
      <w:pPr>
        <w:pStyle w:val="ListParagraph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Db_Ac_N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Db_Ac_Branch</w:t>
      </w:r>
    </w:p>
    <w:p w:rsidR="009D607E" w:rsidRDefault="009D607E" w:rsidP="009D607E">
      <w:pPr>
        <w:pStyle w:val="ListParagraph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Db_Ac_Ccy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DB_Amount</w:t>
      </w:r>
    </w:p>
    <w:p w:rsidR="009D607E" w:rsidRDefault="009D607E" w:rsidP="009D607E">
      <w:pPr>
        <w:pStyle w:val="ListParagraph"/>
        <w:rPr>
          <w:rFonts w:ascii="Courier New" w:hAnsi="Courier New" w:cs="Courier New"/>
          <w:color w:val="0000FF"/>
          <w:sz w:val="20"/>
          <w:szCs w:val="20"/>
        </w:rPr>
      </w:pPr>
    </w:p>
    <w:p w:rsidR="004254F0" w:rsidRDefault="009D607E" w:rsidP="004254F0">
      <w:pPr>
        <w:pStyle w:val="ListParagraph"/>
        <w:numPr>
          <w:ilvl w:val="0"/>
          <w:numId w:val="2"/>
        </w:numPr>
      </w:pPr>
      <w:r>
        <w:t>Get post info</w:t>
      </w:r>
    </w:p>
    <w:p w:rsidR="004254F0" w:rsidRDefault="004254F0" w:rsidP="004254F0">
      <w:pPr>
        <w:ind w:left="1080"/>
      </w:pPr>
      <w:r>
        <w:t>//Tài khoản ghi nợ</w:t>
      </w:r>
    </w:p>
    <w:p w:rsidR="009D607E" w:rsidRPr="009D607E" w:rsidRDefault="009D607E" w:rsidP="009D607E">
      <w:pPr>
        <w:pStyle w:val="ListParagraph"/>
        <w:numPr>
          <w:ilvl w:val="1"/>
          <w:numId w:val="2"/>
        </w:numPr>
      </w:pPr>
      <w:r>
        <w:t xml:space="preserve">Select from tabl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TRANSACTION_POST p</w:t>
      </w:r>
    </w:p>
    <w:p w:rsidR="009D607E" w:rsidRPr="009D607E" w:rsidRDefault="009D607E" w:rsidP="009D607E">
      <w:pPr>
        <w:pStyle w:val="ListParagraph"/>
        <w:numPr>
          <w:ilvl w:val="2"/>
          <w:numId w:val="2"/>
        </w:numPr>
      </w:pPr>
      <w: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AC_NO,P.AC_BRANCH,P.AC_CCY,P.AMOUNT</w:t>
      </w:r>
    </w:p>
    <w:p w:rsidR="009D607E" w:rsidRPr="004254F0" w:rsidRDefault="009D607E" w:rsidP="009D607E">
      <w:pPr>
        <w:pStyle w:val="ListParagraph"/>
        <w:numPr>
          <w:ilvl w:val="2"/>
          <w:numId w:val="2"/>
        </w:numPr>
      </w:pPr>
      <w:r>
        <w:t xml:space="preserve">Returning into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Db_Ac_No,v_lc_Db_Ac_Branch, v_lc_Db_Ac_Ccy, v_lc_DB_Amount</w:t>
      </w:r>
    </w:p>
    <w:p w:rsidR="004254F0" w:rsidRPr="009D607E" w:rsidRDefault="004254F0" w:rsidP="004254F0">
      <w:pPr>
        <w:ind w:left="720" w:firstLine="360"/>
      </w:pPr>
      <w:r>
        <w:t>//Tài khoản ghi có</w:t>
      </w:r>
    </w:p>
    <w:p w:rsidR="004254F0" w:rsidRPr="009D607E" w:rsidRDefault="009D607E" w:rsidP="004254F0">
      <w:pPr>
        <w:pStyle w:val="ListParagraph"/>
        <w:numPr>
          <w:ilvl w:val="1"/>
          <w:numId w:val="2"/>
        </w:numPr>
      </w:pPr>
      <w:r>
        <w:t xml:space="preserve">Select from table </w:t>
      </w:r>
      <w:r w:rsidR="004254F0">
        <w:t xml:space="preserve"> </w:t>
      </w:r>
      <w:r w:rsidR="004254F0">
        <w:rPr>
          <w:rFonts w:ascii="Courier New" w:hAnsi="Courier New" w:cs="Courier New"/>
          <w:color w:val="000080"/>
          <w:sz w:val="20"/>
          <w:szCs w:val="20"/>
          <w:highlight w:val="white"/>
        </w:rPr>
        <w:t>DLTBD_TRANSACTION_POST p</w:t>
      </w:r>
    </w:p>
    <w:p w:rsidR="009D607E" w:rsidRPr="004254F0" w:rsidRDefault="004254F0" w:rsidP="004254F0">
      <w:pPr>
        <w:pStyle w:val="ListParagraph"/>
        <w:numPr>
          <w:ilvl w:val="2"/>
          <w:numId w:val="2"/>
        </w:numPr>
      </w:pPr>
      <w: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AC_NO,P.AC_BRANCH,P.AC_CCY,P.AMOUNT</w:t>
      </w:r>
    </w:p>
    <w:p w:rsidR="00BB0140" w:rsidRPr="00BB0140" w:rsidRDefault="004254F0" w:rsidP="00BB0140">
      <w:pPr>
        <w:pStyle w:val="ListParagraph"/>
        <w:numPr>
          <w:ilvl w:val="2"/>
          <w:numId w:val="2"/>
        </w:numPr>
      </w:pPr>
      <w:r>
        <w:t xml:space="preserve">Returning into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Cr_Ac_No,v_lc_Cr_Ac_Branch, v_lc_Cr_Ac_Ccy, v_lc_Cr_Amount</w:t>
      </w:r>
    </w:p>
    <w:p w:rsidR="00BB0140" w:rsidRPr="004254F0" w:rsidRDefault="00BB0140" w:rsidP="00BB0140">
      <w:pPr>
        <w:pStyle w:val="ListParagraph"/>
        <w:ind w:left="2160"/>
      </w:pPr>
    </w:p>
    <w:p w:rsidR="004254F0" w:rsidRDefault="004254F0" w:rsidP="004254F0">
      <w:pPr>
        <w:pStyle w:val="ListParagraph"/>
        <w:numPr>
          <w:ilvl w:val="0"/>
          <w:numId w:val="2"/>
        </w:numPr>
      </w:pPr>
      <w:r>
        <w:t xml:space="preserve">Post to CoreBanking </w:t>
      </w:r>
    </w:p>
    <w:p w:rsidR="003055C0" w:rsidRPr="003055C0" w:rsidRDefault="003055C0" w:rsidP="003055C0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lc_Db_Ac_No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lik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1011%'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 </w:t>
      </w:r>
      <w:r w:rsidRPr="003055C0">
        <w:rPr>
          <w:rFonts w:ascii="Courier New" w:hAnsi="Courier New" w:cs="Courier New"/>
          <w:color w:val="008080"/>
          <w:sz w:val="20"/>
          <w:szCs w:val="20"/>
          <w:highlight w:val="white"/>
        </w:rPr>
        <w:t>//TM</w:t>
      </w:r>
    </w:p>
    <w:p w:rsidR="003055C0" w:rsidRPr="003055C0" w:rsidRDefault="003055C0" w:rsidP="003055C0"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ource_code :=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THCK'</w:t>
      </w: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055C0" w:rsidRDefault="003055C0" w:rsidP="003055C0">
      <w:pPr>
        <w:rPr>
          <w:rFonts w:ascii="Courier New" w:hAnsi="Courier New" w:cs="Courier New"/>
          <w:color w:val="0000FF"/>
          <w:sz w:val="20"/>
          <w:szCs w:val="20"/>
        </w:rPr>
      </w:pP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QL_CMD:=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select  '</w:t>
      </w: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Cr_Ac_No  ||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3055C0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Cr_Ac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No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43277C" w:rsidRDefault="0043277C" w:rsidP="004327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QL_CMD:= v_lc_SQL_CMD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Ccy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4327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v_lc_DB_Amount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4327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Trn_Desc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4327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source_code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4327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c_txn_code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4327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upper(v_Maker_ID)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4327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c_Common_User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 '</w:t>
      </w:r>
    </w:p>
    <w:p w:rsidR="0043277C" w:rsidRDefault="0043277C" w:rsidP="004327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from  dual  '</w:t>
      </w:r>
    </w:p>
    <w:p w:rsidR="0043277C" w:rsidRDefault="0043277C" w:rsidP="0043277C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where rownum = 1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43277C" w:rsidRDefault="0043277C" w:rsidP="00BB0140">
      <w:pPr>
        <w:pStyle w:val="ListParagraph"/>
        <w:numPr>
          <w:ilvl w:val="1"/>
          <w:numId w:val="2"/>
        </w:numPr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t>else</w:t>
      </w:r>
      <w:r w:rsidR="007F503A">
        <w:t xml:space="preserve"> </w:t>
      </w:r>
      <w:r>
        <w:t xml:space="preserve"> </w:t>
      </w:r>
      <w:r w:rsidRPr="007F503A">
        <w:rPr>
          <w:rFonts w:ascii="Courier New" w:hAnsi="Courier New" w:cs="Courier New"/>
          <w:color w:val="008080"/>
          <w:sz w:val="20"/>
          <w:szCs w:val="20"/>
          <w:highlight w:val="white"/>
        </w:rPr>
        <w:t>//CK</w:t>
      </w:r>
      <w:r w:rsidRPr="0043277C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</w:p>
    <w:p w:rsidR="0043277C" w:rsidRDefault="0043277C" w:rsidP="004327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ource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KCK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43277C" w:rsidRDefault="0043277C" w:rsidP="004327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QL_CMD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elect 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No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</w:p>
    <w:p w:rsidR="0043277C" w:rsidRDefault="0043277C" w:rsidP="004327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4327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Cr_Ac_No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4327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Cr_Ac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43277C" w:rsidRDefault="0043277C" w:rsidP="004327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QL_CMD:= v_lc_SQL_CMD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Ccy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4327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v_lc_DB_Amount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4327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Trn_Desc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4327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source_code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4327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c_txn_code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4327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4327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c_Common_User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 '</w:t>
      </w:r>
    </w:p>
    <w:p w:rsidR="0043277C" w:rsidRDefault="0043277C" w:rsidP="0043277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from  dual  '</w:t>
      </w:r>
    </w:p>
    <w:p w:rsidR="0043277C" w:rsidRDefault="0043277C" w:rsidP="0043277C">
      <w:pPr>
        <w:ind w:left="720" w:firstLine="720"/>
        <w:rPr>
          <w:rFonts w:ascii="Courier New" w:hAnsi="Courier New" w:cs="Courier New"/>
          <w:color w:val="000080"/>
          <w:sz w:val="20"/>
          <w:szCs w:val="20"/>
        </w:rPr>
      </w:pPr>
      <w:r w:rsidRPr="0043277C">
        <w:rPr>
          <w:rFonts w:ascii="Courier New" w:hAnsi="Courier New" w:cs="Courier New"/>
          <w:color w:val="000080"/>
          <w:sz w:val="20"/>
          <w:szCs w:val="20"/>
          <w:highlight w:val="white"/>
        </w:rPr>
        <w:lastRenderedPageBreak/>
        <w:t xml:space="preserve"> 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</w:t>
      </w:r>
      <w:r w:rsidRPr="0043277C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 w:rsidRPr="0043277C">
        <w:rPr>
          <w:rFonts w:ascii="Courier New" w:hAnsi="Courier New" w:cs="Courier New"/>
          <w:color w:val="0000FF"/>
          <w:sz w:val="20"/>
          <w:szCs w:val="20"/>
          <w:highlight w:val="white"/>
        </w:rPr>
        <w:t>'where rownum = 1 '</w:t>
      </w:r>
      <w:r w:rsidRPr="0043277C"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BB0140" w:rsidRPr="009A4EDB" w:rsidRDefault="009A4EDB" w:rsidP="00BB0140">
      <w:pPr>
        <w:pStyle w:val="ListParagraph"/>
        <w:numPr>
          <w:ilvl w:val="0"/>
          <w:numId w:val="2"/>
        </w:numPr>
      </w:pPr>
      <w:r>
        <w:t xml:space="preserve">Gọi packag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ebank.PKG_CORE_SWITCH.PR_RT_TRANSFER_V3 </w:t>
      </w:r>
      <w:r>
        <w:rPr>
          <w:rFonts w:ascii="Courier New" w:hAnsi="Courier New" w:cs="Courier New"/>
          <w:color w:val="000080"/>
          <w:sz w:val="20"/>
          <w:szCs w:val="20"/>
        </w:rPr>
        <w:t>post to CoreBanking</w:t>
      </w:r>
    </w:p>
    <w:p w:rsidR="009A4EDB" w:rsidRPr="00D45420" w:rsidRDefault="009A4EDB" w:rsidP="009A4EDB">
      <w:pPr>
        <w:pStyle w:val="ListParagraph"/>
        <w:numPr>
          <w:ilvl w:val="0"/>
          <w:numId w:val="2"/>
        </w:numPr>
      </w:pPr>
      <w:r>
        <w:t xml:space="preserve">If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substr(v_Rcd_Err.MESSAGE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&lt;&gt;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'</w:t>
      </w:r>
    </w:p>
    <w:p w:rsidR="00D45420" w:rsidRPr="009A4EDB" w:rsidRDefault="00D45420" w:rsidP="00D45420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(substr(v_Rcd_Err.MESSAGE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8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substr(v_Rcd_Err.MESSAGE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substr(v_Rcd_Err.MESSAGE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</w:p>
    <w:p w:rsidR="009A4EDB" w:rsidRPr="00617ED6" w:rsidRDefault="00617ED6" w:rsidP="00D45420">
      <w:pPr>
        <w:pStyle w:val="ListParagraph"/>
        <w:numPr>
          <w:ilvl w:val="2"/>
          <w:numId w:val="2"/>
        </w:numPr>
      </w:pPr>
      <w:r>
        <w:t xml:space="preserve">Update table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LTBD_TRANSACTION_POST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</w:t>
      </w:r>
    </w:p>
    <w:p w:rsidR="00D45420" w:rsidRPr="00D45420" w:rsidRDefault="00617ED6" w:rsidP="00D45420">
      <w:pPr>
        <w:pStyle w:val="ListParagraph"/>
        <w:numPr>
          <w:ilvl w:val="3"/>
          <w:numId w:val="2"/>
        </w:numPr>
      </w:pPr>
      <w:r>
        <w:t xml:space="preserve">Set: </w:t>
      </w:r>
      <w:r w:rsidR="00D45420"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TRN_STATUS  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'</w:t>
      </w:r>
      <w:r>
        <w:rPr>
          <w:rFonts w:ascii="Courier New" w:hAnsi="Courier New" w:cs="Courier New"/>
          <w:color w:val="0000FF"/>
          <w:sz w:val="20"/>
          <w:szCs w:val="20"/>
        </w:rPr>
        <w:t>,</w:t>
      </w:r>
      <w:r w:rsidRPr="00617ED6">
        <w:rPr>
          <w:rFonts w:ascii="Courier New" w:hAnsi="Courier New" w:cs="Courier New"/>
          <w:color w:val="0000FF"/>
          <w:sz w:val="20"/>
          <w:szCs w:val="20"/>
        </w:rPr>
        <w:br/>
      </w:r>
      <w:r>
        <w:t xml:space="preserve">       </w:t>
      </w:r>
      <w:r w:rsidR="00D45420">
        <w:t xml:space="preserve"> </w:t>
      </w:r>
      <w:r>
        <w:t xml:space="preserve"> 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POST_DATE     = </w:t>
      </w:r>
      <w:r w:rsidRPr="00617ED6"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8080"/>
          <w:sz w:val="20"/>
          <w:szCs w:val="20"/>
        </w:rPr>
        <w:t>,</w:t>
      </w:r>
      <w:r w:rsidRPr="00617ED6">
        <w:rPr>
          <w:rFonts w:ascii="Courier New" w:hAnsi="Courier New" w:cs="Courier New"/>
          <w:color w:val="008080"/>
          <w:sz w:val="20"/>
          <w:szCs w:val="20"/>
        </w:rPr>
        <w:br/>
      </w:r>
      <w:r>
        <w:t xml:space="preserve">      </w:t>
      </w:r>
      <w:r w:rsidR="00D45420">
        <w:t xml:space="preserve"> </w:t>
      </w:r>
      <w:r>
        <w:t xml:space="preserve">  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>P.CORE_TRN_DT =  (</w:t>
      </w:r>
      <w:r w:rsidRPr="00617ED6"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oday </w:t>
      </w:r>
      <w:r w:rsidRPr="00617ED6"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sttm_dates </w:t>
      </w:r>
      <w:r w:rsidRPr="00617ED6"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>branch_code = v_Home_Branch)</w:t>
      </w:r>
      <w:r w:rsidR="00D45420">
        <w:rPr>
          <w:rFonts w:ascii="Courier New" w:hAnsi="Courier New" w:cs="Courier New"/>
          <w:color w:val="000080"/>
          <w:sz w:val="20"/>
          <w:szCs w:val="20"/>
        </w:rPr>
        <w:tab/>
      </w:r>
    </w:p>
    <w:p w:rsidR="00D45420" w:rsidRPr="00617ED6" w:rsidRDefault="00D45420" w:rsidP="00D45420">
      <w:pPr>
        <w:pStyle w:val="ListParagraph"/>
        <w:numPr>
          <w:ilvl w:val="2"/>
          <w:numId w:val="2"/>
        </w:numPr>
      </w:pPr>
      <w:r>
        <w:t xml:space="preserve">Update table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 b</w:t>
      </w:r>
    </w:p>
    <w:p w:rsidR="00D45420" w:rsidRPr="00D45420" w:rsidRDefault="00D45420" w:rsidP="00D45420">
      <w:pPr>
        <w:pStyle w:val="ListParagraph"/>
        <w:numPr>
          <w:ilvl w:val="3"/>
          <w:numId w:val="2"/>
        </w:numPr>
      </w:pPr>
      <w:r>
        <w:t xml:space="preserve">Set: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B.NGAYGIO = to_date(p_NgayGio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mm/dd/yyyy hh:mi:ss am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B.Time_Out = v_Rcd_Trn.XREF</w:t>
      </w:r>
    </w:p>
    <w:p w:rsidR="00D45420" w:rsidRPr="00D45420" w:rsidRDefault="00D45420" w:rsidP="00D45420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||substr(p_Err_String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;</w:t>
      </w:r>
    </w:p>
    <w:p w:rsidR="00D45420" w:rsidRPr="00D45420" w:rsidRDefault="00D45420" w:rsidP="00D45420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Debug_Msg;</w:t>
      </w:r>
    </w:p>
    <w:p w:rsidR="00D45420" w:rsidRDefault="00D45420" w:rsidP="00D45420">
      <w:pPr>
        <w:pStyle w:val="ListParagraph"/>
        <w:numPr>
          <w:ilvl w:val="1"/>
          <w:numId w:val="2"/>
        </w:numPr>
      </w:pPr>
      <w:r>
        <w:t xml:space="preserve">else </w:t>
      </w:r>
    </w:p>
    <w:p w:rsidR="00D45420" w:rsidRPr="00D45420" w:rsidRDefault="00D45420" w:rsidP="00D45420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99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D45420" w:rsidRPr="00D45420" w:rsidRDefault="00D45420" w:rsidP="00D45420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Err;</w:t>
      </w:r>
    </w:p>
    <w:p w:rsidR="00D45420" w:rsidRDefault="00D45420" w:rsidP="00D45420">
      <w:pPr>
        <w:pStyle w:val="ListParagraph"/>
        <w:numPr>
          <w:ilvl w:val="0"/>
          <w:numId w:val="2"/>
        </w:numPr>
      </w:pPr>
      <w:r>
        <w:t xml:space="preserve">else </w:t>
      </w:r>
    </w:p>
    <w:p w:rsidR="00D45420" w:rsidRPr="00DB0E45" w:rsidRDefault="00D45420" w:rsidP="00D45420">
      <w:pPr>
        <w:pStyle w:val="ListParagraph"/>
        <w:numPr>
          <w:ilvl w:val="1"/>
          <w:numId w:val="2"/>
        </w:numPr>
      </w:pPr>
      <w:r>
        <w:t xml:space="preserve">update table: </w:t>
      </w:r>
      <w:r w:rsidR="00DB0E45">
        <w:rPr>
          <w:rFonts w:ascii="Courier New" w:hAnsi="Courier New" w:cs="Courier New"/>
          <w:color w:val="000080"/>
          <w:sz w:val="20"/>
          <w:szCs w:val="20"/>
          <w:highlight w:val="white"/>
        </w:rPr>
        <w:t>datbd_transaction d</w:t>
      </w:r>
    </w:p>
    <w:p w:rsidR="00DB0E45" w:rsidRPr="00DB0E45" w:rsidRDefault="00DB0E45" w:rsidP="00DB0E45">
      <w:pPr>
        <w:pStyle w:val="ListParagraph"/>
        <w:numPr>
          <w:ilvl w:val="2"/>
          <w:numId w:val="2"/>
        </w:numPr>
      </w:pPr>
      <w:r w:rsidRPr="00DB0E45">
        <w:t xml:space="preserve">Set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AUTH_STATU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FF"/>
          <w:sz w:val="20"/>
          <w:szCs w:val="20"/>
        </w:rPr>
        <w:t>,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CHECKER_DT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8080"/>
          <w:sz w:val="20"/>
          <w:szCs w:val="20"/>
        </w:rPr>
        <w:t>,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t xml:space="preserve">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.CHECKER_ID = p_Checker_ID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RECORD_STATU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.CORE_REF_NO =  v_lc_Trn_Ref_No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</w:p>
    <w:p w:rsidR="00DB0E45" w:rsidRPr="00DB0E45" w:rsidRDefault="00DB0E45" w:rsidP="00DB0E45">
      <w:pPr>
        <w:pStyle w:val="ListParagraph"/>
        <w:numPr>
          <w:ilvl w:val="1"/>
          <w:numId w:val="2"/>
        </w:numPr>
      </w:pPr>
      <w:r>
        <w:t xml:space="preserve">Update table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TRANSACTION_POST p</w:t>
      </w:r>
    </w:p>
    <w:p w:rsidR="00DB0E45" w:rsidRPr="00DB0E45" w:rsidRDefault="00DB0E45" w:rsidP="00DB0E45">
      <w:pPr>
        <w:pStyle w:val="ListParagraph"/>
        <w:numPr>
          <w:ilvl w:val="2"/>
          <w:numId w:val="2"/>
        </w:numPr>
      </w:pPr>
      <w:r w:rsidRPr="00DB0E45">
        <w:t xml:space="preserve">Set: 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TRN_STATUS  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'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POST_DATE    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8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CORE_REF_NO =  v_lc_Trn_Ref_No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CORE_TRN_DT =  (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oday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sttm_dates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v_Home_Branch</w:t>
      </w:r>
    </w:p>
    <w:p w:rsidR="00DB0E45" w:rsidRPr="00DB0E45" w:rsidRDefault="00DB0E45" w:rsidP="00DB0E45">
      <w:pPr>
        <w:pStyle w:val="ListParagraph"/>
        <w:numPr>
          <w:ilvl w:val="1"/>
          <w:numId w:val="2"/>
        </w:numPr>
      </w:pPr>
      <w:r>
        <w:t xml:space="preserve">Update table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 b</w:t>
      </w:r>
    </w:p>
    <w:p w:rsidR="00DB0E45" w:rsidRPr="00B00F96" w:rsidRDefault="00DB0E45" w:rsidP="00DB0E45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</w:rPr>
        <w:t xml:space="preserve">Set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B.NGAYGIO = to_date (p_NgayGio 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mm/dd/yyyy hh:mi:ss am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</w:p>
    <w:p w:rsidR="00B00F96" w:rsidRDefault="00B00F96" w:rsidP="00B00F96">
      <w:r w:rsidRPr="00B00F96">
        <w:rPr>
          <w:b/>
        </w:rPr>
        <w:t>Step 19:</w:t>
      </w:r>
      <w:r>
        <w:t xml:space="preserve"> Gọi Service gạch nợ: </w:t>
      </w:r>
    </w:p>
    <w:p w:rsidR="00B00F96" w:rsidRPr="00B00F96" w:rsidRDefault="00B00F96" w:rsidP="00B00F96">
      <w:pPr>
        <w:pStyle w:val="ListParagraph"/>
        <w:numPr>
          <w:ilvl w:val="0"/>
          <w:numId w:val="2"/>
        </w:numPr>
      </w:pPr>
      <w:r>
        <w:t>Gọi LVBService.</w:t>
      </w:r>
      <w:r>
        <w:rPr>
          <w:rFonts w:ascii="Courier New" w:hAnsi="Courier New" w:cs="Courier New"/>
          <w:noProof/>
          <w:sz w:val="20"/>
          <w:szCs w:val="20"/>
        </w:rPr>
        <w:t>BankRequest()</w:t>
      </w:r>
    </w:p>
    <w:p w:rsidR="00B00F96" w:rsidRDefault="00B00F96" w:rsidP="00B00F96">
      <w:r w:rsidRPr="00B00F96">
        <w:rPr>
          <w:b/>
        </w:rPr>
        <w:t>Step 24:</w:t>
      </w:r>
      <w:r>
        <w:t xml:space="preserve"> Update Database đã gạch nợ</w:t>
      </w:r>
    </w:p>
    <w:p w:rsidR="00B00F96" w:rsidRPr="007D7C58" w:rsidRDefault="00B00F96" w:rsidP="00B00F96">
      <w:pPr>
        <w:pStyle w:val="ListParagraph"/>
        <w:numPr>
          <w:ilvl w:val="0"/>
          <w:numId w:val="2"/>
        </w:numPr>
      </w:pPr>
      <w:r>
        <w:t xml:space="preserve">Update table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</w:t>
      </w:r>
    </w:p>
    <w:p w:rsidR="00B00F96" w:rsidRDefault="00B00F96" w:rsidP="00B00F96">
      <w:pPr>
        <w:pStyle w:val="ListParagraph"/>
        <w:numPr>
          <w:ilvl w:val="0"/>
          <w:numId w:val="2"/>
        </w:numPr>
      </w:pPr>
      <w:r>
        <w:t>Nếu EVN return gạch nợ thành công</w:t>
      </w:r>
    </w:p>
    <w:p w:rsidR="00B00F96" w:rsidRPr="006D73B5" w:rsidRDefault="00B00F96" w:rsidP="00B00F96">
      <w:pPr>
        <w:pStyle w:val="ListParagraph"/>
        <w:numPr>
          <w:ilvl w:val="1"/>
          <w:numId w:val="2"/>
        </w:numPr>
      </w:pPr>
      <w:r>
        <w:t xml:space="preserve">Update Column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, TRANGTHAIHUYGD, NGAYGIO</w:t>
      </w:r>
    </w:p>
    <w:p w:rsidR="00B00F96" w:rsidRDefault="00B00F96" w:rsidP="00B00F96">
      <w:pPr>
        <w:pStyle w:val="ListParagraph"/>
        <w:numPr>
          <w:ilvl w:val="1"/>
          <w:numId w:val="2"/>
        </w:numPr>
      </w:pPr>
      <w:r w:rsidRPr="00981ADD">
        <w:t xml:space="preserve">Value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 = 0, TRANGTHAIHUYGD = 9, NGAYGIO = Date.Now()</w:t>
      </w:r>
    </w:p>
    <w:p w:rsidR="00B00F96" w:rsidRDefault="00B00F96" w:rsidP="00B00F96">
      <w:pPr>
        <w:pStyle w:val="ListParagraph"/>
        <w:numPr>
          <w:ilvl w:val="0"/>
          <w:numId w:val="2"/>
        </w:numPr>
      </w:pPr>
      <w:r>
        <w:t>Nếu EVN return False</w:t>
      </w:r>
    </w:p>
    <w:p w:rsidR="00B00F96" w:rsidRPr="000F7AD5" w:rsidRDefault="00B00F96" w:rsidP="00B00F96">
      <w:pPr>
        <w:pStyle w:val="ListParagraph"/>
        <w:numPr>
          <w:ilvl w:val="1"/>
          <w:numId w:val="2"/>
        </w:numPr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t xml:space="preserve">Update Column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, TRANGTHAIHUYGD</w:t>
      </w:r>
    </w:p>
    <w:p w:rsidR="00B00F96" w:rsidRPr="000F7AD5" w:rsidRDefault="00B00F96" w:rsidP="00B00F96">
      <w:pPr>
        <w:pStyle w:val="ListParagraph"/>
        <w:numPr>
          <w:ilvl w:val="1"/>
          <w:numId w:val="2"/>
        </w:numPr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06546E">
        <w:t xml:space="preserve">Value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 =  1, TRANGTHAIHUYGD = 9</w:t>
      </w:r>
    </w:p>
    <w:p w:rsidR="00B00F96" w:rsidRDefault="00B00F96" w:rsidP="00B00F96">
      <w:pPr>
        <w:pStyle w:val="ListParagraph"/>
        <w:numPr>
          <w:ilvl w:val="0"/>
          <w:numId w:val="2"/>
        </w:numPr>
      </w:pPr>
      <w:r>
        <w:lastRenderedPageBreak/>
        <w:t>Nếu xảy ra Exception</w:t>
      </w:r>
    </w:p>
    <w:p w:rsidR="00B00F96" w:rsidRPr="000F7AD5" w:rsidRDefault="00B00F96" w:rsidP="00B00F96">
      <w:pPr>
        <w:pStyle w:val="ListParagraph"/>
        <w:numPr>
          <w:ilvl w:val="1"/>
          <w:numId w:val="2"/>
        </w:numPr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t xml:space="preserve">Update Column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, TRANGTHAIHUYGD, NGAYGIO</w:t>
      </w:r>
    </w:p>
    <w:p w:rsidR="00B00F96" w:rsidRPr="000F7AD5" w:rsidRDefault="00B00F96" w:rsidP="00B00F96">
      <w:pPr>
        <w:pStyle w:val="ListParagraph"/>
        <w:numPr>
          <w:ilvl w:val="1"/>
          <w:numId w:val="2"/>
        </w:numPr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06546E">
        <w:t xml:space="preserve">Value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 = 2, TRANGTHAIHUYGD = 9, NGAYGIO = Date.Now()</w:t>
      </w:r>
    </w:p>
    <w:p w:rsidR="00F14F0F" w:rsidRDefault="00F14F0F" w:rsidP="00B00F96"/>
    <w:p w:rsidR="00F14F0F" w:rsidRPr="00DB0E45" w:rsidRDefault="00F14F0F" w:rsidP="00F14F0F">
      <w:pPr>
        <w:pStyle w:val="ListParagraph"/>
        <w:numPr>
          <w:ilvl w:val="0"/>
          <w:numId w:val="7"/>
        </w:numPr>
        <w:outlineLvl w:val="1"/>
      </w:pPr>
      <w:r>
        <w:t>Gạch nợ bổ sung</w:t>
      </w:r>
    </w:p>
    <w:p w:rsidR="00B776AF" w:rsidRDefault="00DF0F97" w:rsidP="0079306C">
      <w:r>
        <w:object w:dxaOrig="13365" w:dyaOrig="10845">
          <v:shape id="_x0000_i1027" type="#_x0000_t75" style="width:468pt;height:379.5pt" o:ole="">
            <v:imagedata r:id="rId10" o:title=""/>
          </v:shape>
          <o:OLEObject Type="Embed" ProgID="Visio.Drawing.15" ShapeID="_x0000_i1027" DrawAspect="Content" ObjectID="_1688188442" r:id="rId11"/>
        </w:object>
      </w:r>
    </w:p>
    <w:p w:rsidR="00AF0C1A" w:rsidRDefault="00AF0C1A" w:rsidP="0079306C"/>
    <w:p w:rsidR="00AF0C1A" w:rsidRDefault="00AF0C1A" w:rsidP="0079306C">
      <w:r w:rsidRPr="00446722">
        <w:rPr>
          <w:b/>
        </w:rPr>
        <w:t>Step 2:</w:t>
      </w:r>
      <w:r>
        <w:t xml:space="preserve"> Gọi Service lấy hóa đơn cần gạch nợ bổ sung</w:t>
      </w:r>
    </w:p>
    <w:p w:rsidR="00AF0C1A" w:rsidRDefault="00AF0C1A" w:rsidP="00AF0C1A">
      <w:pPr>
        <w:pStyle w:val="ListParagraph"/>
        <w:numPr>
          <w:ilvl w:val="0"/>
          <w:numId w:val="2"/>
        </w:numPr>
      </w:pPr>
      <w:r>
        <w:t>Gọi Service1.</w:t>
      </w:r>
      <w:r w:rsidRPr="00AF0C1A">
        <w:t>getHoaDonGachNoBoSung</w:t>
      </w:r>
      <w:r w:rsidR="00D633FB">
        <w:t>(</w:t>
      </w:r>
      <w:r w:rsidR="00D633FB">
        <w:rPr>
          <w:rFonts w:ascii="Courier New" w:hAnsi="Courier New" w:cs="Courier New"/>
          <w:noProof/>
          <w:sz w:val="20"/>
          <w:szCs w:val="20"/>
        </w:rPr>
        <w:t>Branch_code, Checker_ID</w:t>
      </w:r>
      <w:r w:rsidR="00D633FB">
        <w:t>)</w:t>
      </w:r>
    </w:p>
    <w:p w:rsidR="00AF0C1A" w:rsidRDefault="00AF0C1A" w:rsidP="00AF0C1A">
      <w:r w:rsidRPr="00214C23">
        <w:rPr>
          <w:b/>
          <w:highlight w:val="yellow"/>
        </w:rPr>
        <w:t>Step 4:</w:t>
      </w:r>
      <w:r>
        <w:t xml:space="preserve"> Select hóa đơn cần gạch nợ bổ sung</w:t>
      </w:r>
    </w:p>
    <w:p w:rsidR="00AF0C1A" w:rsidRDefault="00981ADD" w:rsidP="00AF0C1A">
      <w:pPr>
        <w:pStyle w:val="ListParagraph"/>
        <w:numPr>
          <w:ilvl w:val="0"/>
          <w:numId w:val="2"/>
        </w:numPr>
      </w:pPr>
      <w:r>
        <w:t xml:space="preserve">Select from table </w:t>
      </w:r>
      <w:r w:rsidRPr="00981ADD">
        <w:t>DLTBD_HOADON_INFO</w:t>
      </w:r>
      <w:r w:rsidR="00D17DE3">
        <w:t xml:space="preserve"> b</w:t>
      </w:r>
    </w:p>
    <w:p w:rsidR="00D17DE3" w:rsidRDefault="00D17DE3" w:rsidP="00D17DE3">
      <w:pPr>
        <w:pStyle w:val="ListParagraph"/>
        <w:numPr>
          <w:ilvl w:val="1"/>
          <w:numId w:val="2"/>
        </w:numPr>
      </w:pPr>
      <w:r>
        <w:t xml:space="preserve">Columns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b.MAKH, b.MAHD, b.HOADONID, b.SOTIEN, b.NGAYGIO, b.TRANGTHAIGD, t.MAKER_ID, t.TRN_BRN, t.TRANSACTION_ID, t.module,</w:t>
      </w:r>
      <w:r w:rsidR="00D633FB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module_name</w:t>
      </w:r>
    </w:p>
    <w:p w:rsidR="00AF0C1A" w:rsidRDefault="00AF0C1A" w:rsidP="00AF0C1A">
      <w:r w:rsidRPr="00446722">
        <w:rPr>
          <w:b/>
        </w:rPr>
        <w:t>Step 8:</w:t>
      </w:r>
      <w:r>
        <w:t xml:space="preserve"> Gọi Service gạch nợ bổ sung</w:t>
      </w:r>
    </w:p>
    <w:p w:rsidR="00AF0C1A" w:rsidRPr="007D7C58" w:rsidRDefault="00AF0C1A" w:rsidP="007D7C58">
      <w:pPr>
        <w:pStyle w:val="ListParagraph"/>
        <w:numPr>
          <w:ilvl w:val="0"/>
          <w:numId w:val="2"/>
        </w:numPr>
      </w:pPr>
      <w:r>
        <w:t>Gọi Service1.</w:t>
      </w:r>
      <w:r w:rsidRPr="00AF0C1A">
        <w:t>GachNoBoSungAll()</w:t>
      </w:r>
      <w:r>
        <w:t xml:space="preserve"> </w:t>
      </w:r>
      <w:r>
        <w:rPr>
          <w:rFonts w:cstheme="minorHAnsi"/>
        </w:rPr>
        <w:t>→</w:t>
      </w:r>
      <w:r>
        <w:t xml:space="preserve"> LVBService</w:t>
      </w:r>
      <w:r w:rsidR="007D7C58">
        <w:t>.</w:t>
      </w:r>
      <w:r w:rsidR="007D7C58">
        <w:rPr>
          <w:rFonts w:ascii="Courier New" w:hAnsi="Courier New" w:cs="Courier New"/>
          <w:noProof/>
          <w:sz w:val="20"/>
          <w:szCs w:val="20"/>
        </w:rPr>
        <w:t>BankRequest()</w:t>
      </w:r>
    </w:p>
    <w:p w:rsidR="007D7C58" w:rsidRDefault="007D7C58" w:rsidP="007D7C58">
      <w:r w:rsidRPr="00446722">
        <w:rPr>
          <w:b/>
        </w:rPr>
        <w:lastRenderedPageBreak/>
        <w:t>Step 14:</w:t>
      </w:r>
      <w:r>
        <w:t xml:space="preserve"> Update trạng thái giao dịch</w:t>
      </w:r>
    </w:p>
    <w:p w:rsidR="007D7C58" w:rsidRPr="007D7C58" w:rsidRDefault="007D7C58" w:rsidP="007D7C58">
      <w:pPr>
        <w:pStyle w:val="ListParagraph"/>
        <w:numPr>
          <w:ilvl w:val="0"/>
          <w:numId w:val="2"/>
        </w:numPr>
      </w:pPr>
      <w:r>
        <w:t xml:space="preserve">Update table: </w:t>
      </w:r>
      <w:r w:rsidRPr="000D1AAF"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</w:t>
      </w:r>
    </w:p>
    <w:p w:rsidR="00670E62" w:rsidRDefault="00670E62" w:rsidP="006D73B5">
      <w:pPr>
        <w:pStyle w:val="ListParagraph"/>
        <w:numPr>
          <w:ilvl w:val="0"/>
          <w:numId w:val="2"/>
        </w:numPr>
      </w:pPr>
      <w:r>
        <w:t>Nếu EVN return gạch nợ thành công</w:t>
      </w:r>
    </w:p>
    <w:p w:rsidR="006D73B5" w:rsidRPr="006D73B5" w:rsidRDefault="006D73B5" w:rsidP="006D73B5">
      <w:pPr>
        <w:pStyle w:val="ListParagraph"/>
        <w:numPr>
          <w:ilvl w:val="1"/>
          <w:numId w:val="2"/>
        </w:numPr>
      </w:pPr>
      <w:r>
        <w:t xml:space="preserve">Update Column: </w:t>
      </w:r>
      <w:r w:rsidRPr="000D1AAF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, TRANGTHAIHUYGD, NGAYGIO</w:t>
      </w:r>
    </w:p>
    <w:p w:rsidR="006D73B5" w:rsidRPr="000D1AAF" w:rsidRDefault="006D73B5" w:rsidP="006D73B5">
      <w:pPr>
        <w:pStyle w:val="ListParagraph"/>
        <w:numPr>
          <w:ilvl w:val="1"/>
          <w:numId w:val="2"/>
        </w:numPr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981ADD">
        <w:t xml:space="preserve">Value: </w:t>
      </w:r>
      <w:r w:rsidRPr="000D1AAF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 = 0, TRANGTHAIHUYGD = 9, NGAYGIO = Date.Now()</w:t>
      </w:r>
    </w:p>
    <w:p w:rsidR="006D73B5" w:rsidRDefault="006D73B5" w:rsidP="006D73B5">
      <w:pPr>
        <w:pStyle w:val="ListParagraph"/>
        <w:numPr>
          <w:ilvl w:val="0"/>
          <w:numId w:val="2"/>
        </w:numPr>
      </w:pPr>
      <w:r>
        <w:t>Nếu EVN return False</w:t>
      </w:r>
    </w:p>
    <w:p w:rsidR="006D73B5" w:rsidRPr="000D1AAF" w:rsidRDefault="006D73B5" w:rsidP="006D73B5">
      <w:pPr>
        <w:pStyle w:val="ListParagraph"/>
        <w:numPr>
          <w:ilvl w:val="1"/>
          <w:numId w:val="2"/>
        </w:numPr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t xml:space="preserve">Update Column: </w:t>
      </w:r>
      <w:r w:rsidRPr="000D1AAF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, TRANGTHAIHUYGD</w:t>
      </w:r>
    </w:p>
    <w:p w:rsidR="006D73B5" w:rsidRPr="000D1AAF" w:rsidRDefault="006D73B5" w:rsidP="006D73B5">
      <w:pPr>
        <w:pStyle w:val="ListParagraph"/>
        <w:numPr>
          <w:ilvl w:val="1"/>
          <w:numId w:val="2"/>
        </w:numPr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06546E">
        <w:t xml:space="preserve">Value: </w:t>
      </w:r>
      <w:r w:rsidRPr="000D1AAF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</w:t>
      </w:r>
      <w:r w:rsidR="009664E0" w:rsidRPr="000D1A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= </w:t>
      </w:r>
      <w:r w:rsidRPr="000D1A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1, TRANGTHAIHUYGD = 9</w:t>
      </w:r>
    </w:p>
    <w:p w:rsidR="006D73B5" w:rsidRDefault="006D73B5" w:rsidP="006D73B5">
      <w:pPr>
        <w:pStyle w:val="ListParagraph"/>
        <w:numPr>
          <w:ilvl w:val="0"/>
          <w:numId w:val="2"/>
        </w:numPr>
      </w:pPr>
      <w:r>
        <w:t>Nếu xảy ra Exception</w:t>
      </w:r>
    </w:p>
    <w:p w:rsidR="006D73B5" w:rsidRPr="000D1AAF" w:rsidRDefault="006D73B5" w:rsidP="006D73B5">
      <w:pPr>
        <w:pStyle w:val="ListParagraph"/>
        <w:numPr>
          <w:ilvl w:val="1"/>
          <w:numId w:val="2"/>
        </w:numPr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t xml:space="preserve">Update Column: </w:t>
      </w:r>
      <w:r w:rsidRPr="000D1AAF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, TRANGTHAIHUYGD, NGAYGIO</w:t>
      </w:r>
    </w:p>
    <w:p w:rsidR="006D73B5" w:rsidRPr="000D1AAF" w:rsidRDefault="006D73B5" w:rsidP="006D73B5">
      <w:pPr>
        <w:pStyle w:val="ListParagraph"/>
        <w:numPr>
          <w:ilvl w:val="1"/>
          <w:numId w:val="2"/>
        </w:numPr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06546E">
        <w:t xml:space="preserve">Value: </w:t>
      </w:r>
      <w:r w:rsidRPr="000D1AAF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 = 2, TRANGTHAIHUYGD = 9, NGAYGIO = Date.Now()</w:t>
      </w:r>
    </w:p>
    <w:p w:rsidR="006D73B5" w:rsidRDefault="006D73B5" w:rsidP="006D73B5">
      <w:pPr>
        <w:pStyle w:val="ListParagraph"/>
        <w:ind w:left="1440"/>
      </w:pPr>
    </w:p>
    <w:p w:rsidR="006D73B5" w:rsidRDefault="00BD13F4" w:rsidP="00BD13F4">
      <w:pPr>
        <w:pStyle w:val="ListParagraph"/>
        <w:numPr>
          <w:ilvl w:val="0"/>
          <w:numId w:val="7"/>
        </w:numPr>
        <w:outlineLvl w:val="1"/>
      </w:pPr>
      <w:r>
        <w:t>Hủy Hóa đơn chưa duyệt</w:t>
      </w:r>
    </w:p>
    <w:p w:rsidR="00BD13F4" w:rsidRDefault="00BD13F4" w:rsidP="00BD13F4">
      <w:pPr>
        <w:ind w:left="360"/>
      </w:pPr>
    </w:p>
    <w:p w:rsidR="006D73B5" w:rsidRDefault="00BD13F4" w:rsidP="006D73B5">
      <w:pPr>
        <w:ind w:left="1080"/>
      </w:pPr>
      <w:r>
        <w:rPr>
          <w:rFonts w:ascii="Times New Roman" w:hAnsi="Times New Roman"/>
          <w:noProof/>
          <w:sz w:val="28"/>
        </w:rPr>
        <w:lastRenderedPageBreak/>
        <w:drawing>
          <wp:inline distT="0" distB="0" distL="0" distR="0" wp14:anchorId="77340AE7" wp14:editId="229337A8">
            <wp:extent cx="5943600" cy="6252337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Huygiaodich.jp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62523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67A9D" w:rsidRDefault="00067A9D" w:rsidP="006D73B5">
      <w:pPr>
        <w:ind w:left="1080"/>
      </w:pPr>
    </w:p>
    <w:p w:rsidR="00BD13F4" w:rsidRDefault="00BD13F4" w:rsidP="00BD13F4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Bước </w:t>
      </w:r>
      <w:r w:rsidRPr="008C6145">
        <w:rPr>
          <w:rFonts w:ascii="Times New Roman" w:hAnsi="Times New Roman"/>
          <w:sz w:val="28"/>
        </w:rPr>
        <w:t xml:space="preserve">2.Gọi service lấy list hóa đơn </w:t>
      </w:r>
      <w:r>
        <w:rPr>
          <w:rFonts w:ascii="Times New Roman" w:hAnsi="Times New Roman"/>
          <w:sz w:val="28"/>
        </w:rPr>
        <w:t>chưa duyệt :</w:t>
      </w:r>
    </w:p>
    <w:p w:rsidR="00BD13F4" w:rsidRDefault="00BD13F4" w:rsidP="00BD13F4">
      <w:pPr>
        <w:pStyle w:val="ListParagraph"/>
        <w:numPr>
          <w:ilvl w:val="0"/>
          <w:numId w:val="20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Lấy list các nhà cung cấp : Service1.getNhaCungCap() -&gt; EVN_Library.getNhaCungCap()</w:t>
      </w:r>
    </w:p>
    <w:p w:rsidR="00BD13F4" w:rsidRDefault="00BD13F4" w:rsidP="00BD13F4">
      <w:pPr>
        <w:pStyle w:val="ListParagraph"/>
        <w:rPr>
          <w:rFonts w:ascii="Times New Roman" w:hAnsi="Times New Roman"/>
          <w:sz w:val="28"/>
        </w:rPr>
      </w:pPr>
    </w:p>
    <w:p w:rsidR="00BD13F4" w:rsidRDefault="00BD13F4" w:rsidP="00BD13F4">
      <w:pPr>
        <w:pStyle w:val="ListParagraph"/>
        <w:rPr>
          <w:rFonts w:ascii="Courier New" w:hAnsi="Courier New" w:cs="Courier New"/>
          <w:noProof/>
          <w:sz w:val="28"/>
          <w:szCs w:val="28"/>
        </w:rPr>
      </w:pPr>
      <w:r>
        <w:rPr>
          <w:rFonts w:ascii="Times New Roman" w:hAnsi="Times New Roman"/>
          <w:sz w:val="28"/>
        </w:rPr>
        <w:t xml:space="preserve">Return </w:t>
      </w:r>
      <w:r w:rsidRPr="008C6145">
        <w:rPr>
          <w:rFonts w:ascii="Courier New" w:hAnsi="Courier New" w:cs="Courier New"/>
          <w:noProof/>
          <w:color w:val="2B91AF"/>
          <w:sz w:val="28"/>
          <w:szCs w:val="28"/>
        </w:rPr>
        <w:t>DataTable</w:t>
      </w:r>
      <w:r w:rsidRPr="008C6145">
        <w:rPr>
          <w:rFonts w:ascii="Courier New" w:hAnsi="Courier New" w:cs="Courier New"/>
          <w:noProof/>
          <w:sz w:val="28"/>
          <w:szCs w:val="28"/>
        </w:rPr>
        <w:t xml:space="preserve"> dt1 = </w:t>
      </w:r>
      <w:r w:rsidRPr="008C6145">
        <w:rPr>
          <w:rFonts w:ascii="Courier New" w:hAnsi="Courier New" w:cs="Courier New"/>
          <w:noProof/>
          <w:color w:val="0000FF"/>
          <w:sz w:val="28"/>
          <w:szCs w:val="28"/>
        </w:rPr>
        <w:t>new</w:t>
      </w:r>
      <w:r w:rsidRPr="008C6145">
        <w:rPr>
          <w:rFonts w:ascii="Courier New" w:hAnsi="Courier New" w:cs="Courier New"/>
          <w:noProof/>
          <w:sz w:val="28"/>
          <w:szCs w:val="28"/>
        </w:rPr>
        <w:t xml:space="preserve"> </w:t>
      </w:r>
      <w:r w:rsidRPr="008C6145">
        <w:rPr>
          <w:rFonts w:ascii="Courier New" w:hAnsi="Courier New" w:cs="Courier New"/>
          <w:noProof/>
          <w:color w:val="2B91AF"/>
          <w:sz w:val="28"/>
          <w:szCs w:val="28"/>
        </w:rPr>
        <w:t>DataTable</w:t>
      </w:r>
      <w:r w:rsidRPr="008C6145">
        <w:rPr>
          <w:rFonts w:ascii="Courier New" w:hAnsi="Courier New" w:cs="Courier New"/>
          <w:noProof/>
          <w:sz w:val="28"/>
          <w:szCs w:val="28"/>
        </w:rPr>
        <w:t>(</w:t>
      </w:r>
      <w:r w:rsidRPr="008C6145">
        <w:rPr>
          <w:rFonts w:ascii="Courier New" w:hAnsi="Courier New" w:cs="Courier New"/>
          <w:noProof/>
          <w:color w:val="A31515"/>
          <w:sz w:val="28"/>
          <w:szCs w:val="28"/>
        </w:rPr>
        <w:t>"NCC"</w:t>
      </w:r>
      <w:r w:rsidRPr="008C6145">
        <w:rPr>
          <w:rFonts w:ascii="Courier New" w:hAnsi="Courier New" w:cs="Courier New"/>
          <w:noProof/>
          <w:sz w:val="28"/>
          <w:szCs w:val="28"/>
        </w:rPr>
        <w:t>)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520"/>
        <w:gridCol w:w="4675"/>
      </w:tblGrid>
      <w:tr w:rsidR="00BD13F4" w:rsidTr="0096325F">
        <w:trPr>
          <w:jc w:val="center"/>
        </w:trPr>
        <w:tc>
          <w:tcPr>
            <w:tcW w:w="2520" w:type="dxa"/>
          </w:tcPr>
          <w:p w:rsidR="00BD13F4" w:rsidRDefault="00BD13F4" w:rsidP="0096325F">
            <w:pPr>
              <w:pStyle w:val="ListParagraph"/>
              <w:tabs>
                <w:tab w:val="left" w:pos="1020"/>
              </w:tabs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madl</w:t>
            </w:r>
          </w:p>
        </w:tc>
        <w:tc>
          <w:tcPr>
            <w:tcW w:w="4675" w:type="dxa"/>
          </w:tcPr>
          <w:p w:rsidR="00BD13F4" w:rsidRDefault="00BD13F4" w:rsidP="0096325F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tendl</w:t>
            </w:r>
          </w:p>
        </w:tc>
      </w:tr>
      <w:tr w:rsidR="00BD13F4" w:rsidTr="0096325F">
        <w:trPr>
          <w:jc w:val="center"/>
        </w:trPr>
        <w:tc>
          <w:tcPr>
            <w:tcW w:w="2520" w:type="dxa"/>
          </w:tcPr>
          <w:p w:rsidR="00BD13F4" w:rsidRDefault="00BD13F4" w:rsidP="0096325F">
            <w:pPr>
              <w:pStyle w:val="ListParagraph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Courier New" w:hAnsi="Courier New" w:cs="Courier New"/>
                <w:noProof/>
                <w:color w:val="A31515"/>
                <w:sz w:val="20"/>
                <w:szCs w:val="20"/>
              </w:rPr>
              <w:t>EVNHCM</w:t>
            </w:r>
          </w:p>
        </w:tc>
        <w:tc>
          <w:tcPr>
            <w:tcW w:w="4675" w:type="dxa"/>
          </w:tcPr>
          <w:p w:rsidR="00BD13F4" w:rsidRDefault="00BD13F4" w:rsidP="0096325F">
            <w:pPr>
              <w:pStyle w:val="ListParagraph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Courier New" w:hAnsi="Courier New" w:cs="Courier New"/>
                <w:noProof/>
                <w:color w:val="A31515"/>
                <w:sz w:val="20"/>
                <w:szCs w:val="20"/>
              </w:rPr>
              <w:t>Tổng công ty Điện Lực TPHCM</w:t>
            </w:r>
          </w:p>
        </w:tc>
      </w:tr>
      <w:tr w:rsidR="00BD13F4" w:rsidTr="0096325F">
        <w:trPr>
          <w:jc w:val="center"/>
        </w:trPr>
        <w:tc>
          <w:tcPr>
            <w:tcW w:w="2520" w:type="dxa"/>
          </w:tcPr>
          <w:p w:rsidR="00BD13F4" w:rsidRDefault="00BD13F4" w:rsidP="0096325F">
            <w:pPr>
              <w:pStyle w:val="ListParagraph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Courier New" w:hAnsi="Courier New" w:cs="Courier New"/>
                <w:noProof/>
                <w:color w:val="A31515"/>
                <w:sz w:val="20"/>
                <w:szCs w:val="20"/>
              </w:rPr>
              <w:t>EVNCPC</w:t>
            </w:r>
          </w:p>
        </w:tc>
        <w:tc>
          <w:tcPr>
            <w:tcW w:w="4675" w:type="dxa"/>
          </w:tcPr>
          <w:p w:rsidR="00BD13F4" w:rsidRDefault="00BD13F4" w:rsidP="0096325F">
            <w:pPr>
              <w:pStyle w:val="ListParagraph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Courier New" w:hAnsi="Courier New" w:cs="Courier New"/>
                <w:noProof/>
                <w:color w:val="A31515"/>
                <w:sz w:val="20"/>
                <w:szCs w:val="20"/>
              </w:rPr>
              <w:t>Tổng công ty Điện Lực Miền Trung</w:t>
            </w:r>
          </w:p>
        </w:tc>
      </w:tr>
      <w:tr w:rsidR="00BD13F4" w:rsidTr="0096325F">
        <w:trPr>
          <w:jc w:val="center"/>
        </w:trPr>
        <w:tc>
          <w:tcPr>
            <w:tcW w:w="2520" w:type="dxa"/>
          </w:tcPr>
          <w:p w:rsidR="00BD13F4" w:rsidRDefault="00BD13F4" w:rsidP="0096325F">
            <w:pPr>
              <w:pStyle w:val="ListParagraph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Courier New" w:hAnsi="Courier New" w:cs="Courier New"/>
                <w:noProof/>
                <w:color w:val="A31515"/>
                <w:sz w:val="20"/>
                <w:szCs w:val="20"/>
              </w:rPr>
              <w:t>EVNSPC</w:t>
            </w:r>
          </w:p>
        </w:tc>
        <w:tc>
          <w:tcPr>
            <w:tcW w:w="4675" w:type="dxa"/>
          </w:tcPr>
          <w:p w:rsidR="00BD13F4" w:rsidRDefault="00BD13F4" w:rsidP="0096325F">
            <w:pPr>
              <w:pStyle w:val="ListParagraph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Courier New" w:hAnsi="Courier New" w:cs="Courier New"/>
                <w:noProof/>
                <w:color w:val="A31515"/>
                <w:sz w:val="20"/>
                <w:szCs w:val="20"/>
              </w:rPr>
              <w:t>Tổng công ty Điện Lực Miền Nam</w:t>
            </w:r>
          </w:p>
        </w:tc>
      </w:tr>
      <w:tr w:rsidR="00BD13F4" w:rsidTr="0096325F">
        <w:trPr>
          <w:jc w:val="center"/>
        </w:trPr>
        <w:tc>
          <w:tcPr>
            <w:tcW w:w="2520" w:type="dxa"/>
          </w:tcPr>
          <w:p w:rsidR="00BD13F4" w:rsidRDefault="00BD13F4" w:rsidP="0096325F">
            <w:pPr>
              <w:pStyle w:val="ListParagraph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Courier New" w:hAnsi="Courier New" w:cs="Courier New"/>
                <w:noProof/>
                <w:color w:val="A31515"/>
                <w:sz w:val="20"/>
                <w:szCs w:val="20"/>
              </w:rPr>
              <w:lastRenderedPageBreak/>
              <w:t>EVNHNI</w:t>
            </w:r>
          </w:p>
        </w:tc>
        <w:tc>
          <w:tcPr>
            <w:tcW w:w="4675" w:type="dxa"/>
          </w:tcPr>
          <w:p w:rsidR="00BD13F4" w:rsidRDefault="00BD13F4" w:rsidP="0096325F">
            <w:pPr>
              <w:pStyle w:val="ListParagraph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Courier New" w:hAnsi="Courier New" w:cs="Courier New"/>
                <w:noProof/>
                <w:color w:val="A31515"/>
                <w:sz w:val="20"/>
                <w:szCs w:val="20"/>
              </w:rPr>
              <w:t>Tổng công ty Điện Lực Hà Nội</w:t>
            </w:r>
          </w:p>
        </w:tc>
      </w:tr>
      <w:tr w:rsidR="00BD13F4" w:rsidTr="0096325F">
        <w:trPr>
          <w:jc w:val="center"/>
        </w:trPr>
        <w:tc>
          <w:tcPr>
            <w:tcW w:w="2520" w:type="dxa"/>
          </w:tcPr>
          <w:p w:rsidR="00BD13F4" w:rsidRDefault="00BD13F4" w:rsidP="0096325F">
            <w:pPr>
              <w:pStyle w:val="ListParagraph"/>
              <w:ind w:left="0"/>
              <w:rPr>
                <w:rFonts w:ascii="Courier New" w:hAnsi="Courier New" w:cs="Courier New"/>
                <w:noProof/>
                <w:color w:val="A31515"/>
                <w:sz w:val="20"/>
                <w:szCs w:val="20"/>
              </w:rPr>
            </w:pPr>
            <w:r>
              <w:rPr>
                <w:rFonts w:ascii="Courier New" w:hAnsi="Courier New" w:cs="Courier New"/>
                <w:noProof/>
                <w:color w:val="A31515"/>
                <w:sz w:val="20"/>
                <w:szCs w:val="20"/>
              </w:rPr>
              <w:t>EVNNPC</w:t>
            </w:r>
          </w:p>
        </w:tc>
        <w:tc>
          <w:tcPr>
            <w:tcW w:w="4675" w:type="dxa"/>
          </w:tcPr>
          <w:p w:rsidR="00BD13F4" w:rsidRDefault="00BD13F4" w:rsidP="0096325F">
            <w:pPr>
              <w:pStyle w:val="ListParagraph"/>
              <w:ind w:left="0"/>
              <w:rPr>
                <w:rFonts w:ascii="Courier New" w:hAnsi="Courier New" w:cs="Courier New"/>
                <w:noProof/>
                <w:color w:val="A31515"/>
                <w:sz w:val="20"/>
                <w:szCs w:val="20"/>
              </w:rPr>
            </w:pPr>
            <w:r>
              <w:rPr>
                <w:rFonts w:ascii="Courier New" w:hAnsi="Courier New" w:cs="Courier New"/>
                <w:noProof/>
                <w:color w:val="A31515"/>
                <w:sz w:val="20"/>
                <w:szCs w:val="20"/>
              </w:rPr>
              <w:t>Tổng công ty Điện Lực Miền Bắc</w:t>
            </w:r>
          </w:p>
        </w:tc>
      </w:tr>
    </w:tbl>
    <w:p w:rsidR="00BD13F4" w:rsidRDefault="00BD13F4" w:rsidP="00BD13F4">
      <w:pPr>
        <w:ind w:firstLine="720"/>
        <w:rPr>
          <w:rFonts w:ascii="Courier New" w:hAnsi="Courier New" w:cs="Courier New"/>
          <w:noProof/>
          <w:sz w:val="28"/>
          <w:szCs w:val="28"/>
        </w:rPr>
      </w:pPr>
      <w:r w:rsidRPr="008C6145">
        <w:rPr>
          <w:rFonts w:ascii="Courier New" w:hAnsi="Courier New" w:cs="Courier New"/>
          <w:noProof/>
          <w:sz w:val="28"/>
          <w:szCs w:val="28"/>
        </w:rPr>
        <w:t>ddl_electric.Items.Add</w:t>
      </w:r>
      <w:r>
        <w:rPr>
          <w:rFonts w:ascii="Courier New" w:hAnsi="Courier New" w:cs="Courier New"/>
          <w:noProof/>
          <w:sz w:val="28"/>
          <w:szCs w:val="28"/>
        </w:rPr>
        <w:t>(madl -- tendl)</w:t>
      </w:r>
    </w:p>
    <w:p w:rsidR="00BD13F4" w:rsidRDefault="00BD13F4" w:rsidP="00BD13F4">
      <w:pPr>
        <w:pStyle w:val="ListParagraph"/>
        <w:numPr>
          <w:ilvl w:val="0"/>
          <w:numId w:val="20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Lấy list hóa đơn: Service1.</w:t>
      </w:r>
      <w:r w:rsidRPr="008C6145">
        <w:t xml:space="preserve"> </w:t>
      </w:r>
      <w:r w:rsidRPr="008C6145">
        <w:rPr>
          <w:rFonts w:ascii="Times New Roman" w:hAnsi="Times New Roman" w:cs="Times New Roman"/>
          <w:sz w:val="28"/>
          <w:szCs w:val="28"/>
        </w:rPr>
        <w:t>getTransactionsToCancel(</w:t>
      </w:r>
      <w:r>
        <w:rPr>
          <w:rFonts w:ascii="Times New Roman" w:hAnsi="Times New Roman" w:cs="Times New Roman"/>
          <w:sz w:val="28"/>
          <w:szCs w:val="28"/>
        </w:rPr>
        <w:t>) -&gt; EVN_Library.</w:t>
      </w:r>
      <w:r w:rsidRPr="008C6145">
        <w:t xml:space="preserve"> </w:t>
      </w:r>
      <w:r>
        <w:t xml:space="preserve"> </w:t>
      </w:r>
      <w:r w:rsidRPr="008C6145">
        <w:rPr>
          <w:rFonts w:ascii="Times New Roman" w:hAnsi="Times New Roman" w:cs="Times New Roman"/>
          <w:sz w:val="28"/>
          <w:szCs w:val="28"/>
        </w:rPr>
        <w:t>getTransactionsToCancel(</w:t>
      </w:r>
      <w:r w:rsidRPr="0081579B">
        <w:rPr>
          <w:rFonts w:ascii="Times New Roman" w:hAnsi="Times New Roman" w:cs="Times New Roman"/>
          <w:sz w:val="28"/>
          <w:szCs w:val="28"/>
        </w:rPr>
        <w:t>Maker_ID,</w:t>
      </w:r>
      <w:r w:rsidRPr="0081579B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81579B">
        <w:rPr>
          <w:rFonts w:ascii="Times New Roman" w:hAnsi="Times New Roman" w:cs="Times New Roman"/>
          <w:sz w:val="28"/>
          <w:szCs w:val="28"/>
        </w:rPr>
        <w:t>NCC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81579B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81579B">
        <w:rPr>
          <w:rFonts w:ascii="Times New Roman" w:hAnsi="Times New Roman" w:cs="Times New Roman"/>
          <w:sz w:val="28"/>
          <w:szCs w:val="28"/>
        </w:rPr>
        <w:t>PE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81579B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81579B">
        <w:rPr>
          <w:rFonts w:ascii="Times New Roman" w:hAnsi="Times New Roman" w:cs="Times New Roman"/>
          <w:sz w:val="28"/>
          <w:szCs w:val="28"/>
        </w:rPr>
        <w:t>MAHD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81579B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81579B">
        <w:rPr>
          <w:rFonts w:ascii="Times New Roman" w:hAnsi="Times New Roman" w:cs="Times New Roman"/>
          <w:sz w:val="28"/>
          <w:szCs w:val="28"/>
        </w:rPr>
        <w:t>HDID,</w:t>
      </w:r>
      <w:r w:rsidRPr="0081579B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81579B">
        <w:rPr>
          <w:rFonts w:ascii="Times New Roman" w:hAnsi="Times New Roman" w:cs="Times New Roman"/>
          <w:sz w:val="28"/>
          <w:szCs w:val="28"/>
        </w:rPr>
        <w:t>TK,</w:t>
      </w:r>
      <w:r w:rsidRPr="0081579B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81579B">
        <w:rPr>
          <w:rFonts w:ascii="Times New Roman" w:hAnsi="Times New Roman" w:cs="Times New Roman"/>
          <w:sz w:val="28"/>
          <w:szCs w:val="28"/>
        </w:rPr>
        <w:t>AMOUNT</w:t>
      </w:r>
      <w:r>
        <w:rPr>
          <w:rFonts w:ascii="Times New Roman" w:hAnsi="Times New Roman" w:cs="Times New Roman"/>
          <w:sz w:val="28"/>
          <w:szCs w:val="28"/>
        </w:rPr>
        <w:t>)</w:t>
      </w:r>
    </w:p>
    <w:p w:rsidR="00BD13F4" w:rsidRPr="00FD3F5B" w:rsidRDefault="00BD13F4" w:rsidP="00BD13F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/>
          <w:sz w:val="28"/>
        </w:rPr>
        <w:t xml:space="preserve">Bước </w:t>
      </w:r>
      <w:r>
        <w:rPr>
          <w:rFonts w:ascii="Times New Roman" w:hAnsi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4.Lấy list hóa đơn trong DB:</w:t>
      </w:r>
    </w:p>
    <w:p w:rsidR="00BD13F4" w:rsidRDefault="00BD13F4" w:rsidP="00BD13F4">
      <w:pPr>
        <w:ind w:left="720"/>
        <w:rPr>
          <w:rFonts w:ascii="Courier New" w:hAnsi="Courier New" w:cs="Courier New"/>
          <w:noProof/>
          <w:color w:val="A31515"/>
          <w:sz w:val="28"/>
          <w:szCs w:val="28"/>
        </w:rPr>
      </w:pPr>
      <w:r>
        <w:rPr>
          <w:rFonts w:ascii="Courier New" w:hAnsi="Courier New" w:cs="Courier New"/>
          <w:noProof/>
          <w:color w:val="A31515"/>
          <w:sz w:val="28"/>
          <w:szCs w:val="28"/>
        </w:rPr>
        <w:t>SELECT D.*,</w:t>
      </w:r>
    </w:p>
    <w:p w:rsidR="00BD13F4" w:rsidRDefault="00BD13F4" w:rsidP="00BD13F4">
      <w:pPr>
        <w:ind w:left="72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81579B">
        <w:rPr>
          <w:rFonts w:ascii="Courier New" w:hAnsi="Courier New" w:cs="Courier New"/>
          <w:noProof/>
          <w:color w:val="A31515"/>
          <w:sz w:val="28"/>
          <w:szCs w:val="28"/>
        </w:rPr>
        <w:t>decode(D.AUTH_STATUS,'D','Từ chối duyệt',null,'Chưa duyệt') status,</w:t>
      </w:r>
    </w:p>
    <w:p w:rsidR="00BD13F4" w:rsidRDefault="00BD13F4" w:rsidP="00BD13F4">
      <w:pPr>
        <w:ind w:left="72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81579B">
        <w:rPr>
          <w:rFonts w:ascii="Courier New" w:hAnsi="Courier New" w:cs="Courier New"/>
          <w:noProof/>
          <w:color w:val="A31515"/>
          <w:sz w:val="28"/>
          <w:szCs w:val="28"/>
        </w:rPr>
        <w:t>decode (d.module,'DL','EVNHCM',d.module) module_name</w:t>
      </w:r>
    </w:p>
    <w:p w:rsidR="00BD13F4" w:rsidRDefault="00BD13F4" w:rsidP="00BD13F4">
      <w:pPr>
        <w:ind w:left="72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81579B">
        <w:rPr>
          <w:rFonts w:ascii="Courier New" w:hAnsi="Courier New" w:cs="Courier New"/>
          <w:noProof/>
          <w:color w:val="A31515"/>
          <w:sz w:val="28"/>
          <w:szCs w:val="28"/>
        </w:rPr>
        <w:t>FROM DATBD_TRANSACTION d</w:t>
      </w:r>
      <w:r>
        <w:rPr>
          <w:rFonts w:ascii="Courier New" w:hAnsi="Courier New" w:cs="Courier New"/>
          <w:noProof/>
          <w:color w:val="A31515"/>
          <w:sz w:val="28"/>
          <w:szCs w:val="28"/>
        </w:rPr>
        <w:t xml:space="preserve"> </w:t>
      </w:r>
      <w:r w:rsidRPr="0081579B">
        <w:rPr>
          <w:rFonts w:ascii="Courier New" w:hAnsi="Courier New" w:cs="Courier New"/>
          <w:noProof/>
          <w:color w:val="A31515"/>
          <w:sz w:val="28"/>
          <w:szCs w:val="28"/>
        </w:rPr>
        <w:t>where</w:t>
      </w:r>
      <w:r>
        <w:rPr>
          <w:rFonts w:ascii="Courier New" w:hAnsi="Courier New" w:cs="Courier New"/>
          <w:noProof/>
          <w:color w:val="A31515"/>
          <w:sz w:val="28"/>
          <w:szCs w:val="28"/>
        </w:rPr>
        <w:t xml:space="preserve"> </w:t>
      </w:r>
    </w:p>
    <w:p w:rsidR="00BD13F4" w:rsidRDefault="00BD13F4" w:rsidP="00BD13F4">
      <w:pPr>
        <w:ind w:left="720"/>
        <w:rPr>
          <w:rFonts w:ascii="Courier New" w:hAnsi="Courier New" w:cs="Courier New"/>
          <w:b/>
          <w:noProof/>
          <w:color w:val="A31515"/>
          <w:sz w:val="28"/>
          <w:szCs w:val="28"/>
        </w:rPr>
      </w:pPr>
      <w:r w:rsidRPr="0081579B">
        <w:rPr>
          <w:rFonts w:ascii="Courier New" w:hAnsi="Courier New" w:cs="Courier New"/>
          <w:noProof/>
          <w:color w:val="A31515"/>
          <w:sz w:val="28"/>
          <w:szCs w:val="28"/>
        </w:rPr>
        <w:t>D.MAKER_ID</w:t>
      </w:r>
      <w:r w:rsidRPr="0081579B">
        <w:rPr>
          <w:rFonts w:ascii="Courier New" w:hAnsi="Courier New" w:cs="Courier New"/>
          <w:b/>
          <w:noProof/>
          <w:color w:val="A31515"/>
          <w:sz w:val="28"/>
          <w:szCs w:val="28"/>
        </w:rPr>
        <w:t xml:space="preserve"> </w:t>
      </w:r>
      <w:r w:rsidRPr="0081579B">
        <w:rPr>
          <w:rFonts w:ascii="Courier New" w:hAnsi="Courier New" w:cs="Courier New"/>
          <w:noProof/>
          <w:color w:val="A31515"/>
          <w:sz w:val="28"/>
          <w:szCs w:val="28"/>
        </w:rPr>
        <w:t>=</w:t>
      </w:r>
      <w:r w:rsidRPr="0081579B">
        <w:rPr>
          <w:rFonts w:ascii="Courier New" w:hAnsi="Courier New" w:cs="Courier New"/>
          <w:b/>
          <w:noProof/>
          <w:color w:val="A31515"/>
          <w:sz w:val="28"/>
          <w:szCs w:val="28"/>
        </w:rPr>
        <w:t xml:space="preserve"> </w:t>
      </w:r>
      <w:r w:rsidRPr="0081579B">
        <w:rPr>
          <w:rFonts w:ascii="Courier New" w:hAnsi="Courier New" w:cs="Courier New"/>
          <w:noProof/>
          <w:sz w:val="28"/>
          <w:szCs w:val="28"/>
        </w:rPr>
        <w:t>Maker_ID</w:t>
      </w:r>
    </w:p>
    <w:p w:rsidR="00BD13F4" w:rsidRDefault="00BD13F4" w:rsidP="00BD13F4">
      <w:pPr>
        <w:ind w:left="72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81579B">
        <w:rPr>
          <w:rFonts w:ascii="Courier New" w:hAnsi="Courier New" w:cs="Courier New"/>
          <w:noProof/>
          <w:color w:val="A31515"/>
          <w:sz w:val="28"/>
          <w:szCs w:val="28"/>
        </w:rPr>
        <w:t>and D.MODULE IN ('DL','EVNHCM','EVNCPC','EVNSPC','EVNHNI','EVNNPC')</w:t>
      </w:r>
    </w:p>
    <w:p w:rsidR="00BD13F4" w:rsidRDefault="00BD13F4" w:rsidP="00BD13F4">
      <w:pPr>
        <w:ind w:left="72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81579B">
        <w:rPr>
          <w:rFonts w:ascii="Courier New" w:hAnsi="Courier New" w:cs="Courier New"/>
          <w:noProof/>
          <w:color w:val="A31515"/>
          <w:sz w:val="28"/>
          <w:szCs w:val="28"/>
        </w:rPr>
        <w:t>and   D.EVENT_CODE = 'INIT'</w:t>
      </w:r>
    </w:p>
    <w:p w:rsidR="00BD13F4" w:rsidRDefault="00BD13F4" w:rsidP="00BD13F4">
      <w:pPr>
        <w:ind w:left="72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81579B">
        <w:rPr>
          <w:rFonts w:ascii="Courier New" w:hAnsi="Courier New" w:cs="Courier New"/>
          <w:noProof/>
          <w:color w:val="A31515"/>
          <w:sz w:val="28"/>
          <w:szCs w:val="28"/>
        </w:rPr>
        <w:t>and   D.CHECKER_ID is null</w:t>
      </w:r>
    </w:p>
    <w:p w:rsidR="00BD13F4" w:rsidRDefault="00BD13F4" w:rsidP="00BD13F4">
      <w:pPr>
        <w:ind w:left="72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81579B">
        <w:rPr>
          <w:rFonts w:ascii="Courier New" w:hAnsi="Courier New" w:cs="Courier New"/>
          <w:noProof/>
          <w:color w:val="A31515"/>
          <w:sz w:val="28"/>
          <w:szCs w:val="28"/>
        </w:rPr>
        <w:t>and   D.RECORD_STATUS = 'O'</w:t>
      </w:r>
    </w:p>
    <w:p w:rsidR="00BD13F4" w:rsidRDefault="00BD13F4" w:rsidP="00BD13F4">
      <w:pPr>
        <w:ind w:left="72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81579B">
        <w:rPr>
          <w:rFonts w:ascii="Courier New" w:hAnsi="Courier New" w:cs="Courier New"/>
          <w:noProof/>
          <w:color w:val="A31515"/>
          <w:sz w:val="28"/>
          <w:szCs w:val="28"/>
        </w:rPr>
        <w:t>and   (D.AUTH_STATUS is null or D.AUTH_STATUS = 'D')</w:t>
      </w:r>
    </w:p>
    <w:p w:rsidR="00BD13F4" w:rsidRDefault="00BD13F4" w:rsidP="00BD13F4">
      <w:pPr>
        <w:ind w:left="72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81579B">
        <w:rPr>
          <w:rFonts w:ascii="Courier New" w:hAnsi="Courier New" w:cs="Courier New"/>
          <w:noProof/>
          <w:color w:val="A31515"/>
          <w:sz w:val="28"/>
          <w:szCs w:val="28"/>
        </w:rPr>
        <w:t>and   D.TRN_DT = (select TODAY from sttm_dates where branch_code = d.trn_brn)</w:t>
      </w:r>
    </w:p>
    <w:p w:rsidR="00BD13F4" w:rsidRDefault="00BD13F4" w:rsidP="00BD13F4">
      <w:pPr>
        <w:ind w:left="720"/>
        <w:rPr>
          <w:rFonts w:ascii="Courier New" w:hAnsi="Courier New" w:cs="Courier New"/>
          <w:b/>
          <w:noProof/>
          <w:color w:val="A31515"/>
          <w:sz w:val="28"/>
          <w:szCs w:val="28"/>
        </w:rPr>
      </w:pPr>
      <w:r w:rsidRPr="0081579B">
        <w:rPr>
          <w:rFonts w:ascii="Courier New" w:hAnsi="Courier New" w:cs="Courier New"/>
          <w:noProof/>
          <w:color w:val="A31515"/>
          <w:sz w:val="28"/>
          <w:szCs w:val="28"/>
        </w:rPr>
        <w:t>and decode(d.module,'DL','EVNHCM',d.module) =</w:t>
      </w:r>
      <w:r w:rsidRPr="0081579B">
        <w:rPr>
          <w:rFonts w:ascii="Courier New" w:hAnsi="Courier New" w:cs="Courier New"/>
          <w:noProof/>
          <w:sz w:val="28"/>
          <w:szCs w:val="28"/>
        </w:rPr>
        <w:t xml:space="preserve"> NCC</w:t>
      </w:r>
      <w:r>
        <w:rPr>
          <w:rFonts w:ascii="Courier New" w:hAnsi="Courier New" w:cs="Courier New"/>
          <w:noProof/>
          <w:sz w:val="28"/>
          <w:szCs w:val="28"/>
        </w:rPr>
        <w:t>// Nếu chọn Nhà cung cấp (mặc định HCM)</w:t>
      </w:r>
    </w:p>
    <w:p w:rsidR="00BD13F4" w:rsidRPr="0081579B" w:rsidRDefault="00BD13F4" w:rsidP="00BD13F4">
      <w:pPr>
        <w:ind w:left="720"/>
        <w:rPr>
          <w:rFonts w:ascii="Courier New" w:hAnsi="Courier New" w:cs="Courier New"/>
          <w:noProof/>
          <w:sz w:val="28"/>
          <w:szCs w:val="28"/>
        </w:rPr>
      </w:pPr>
      <w:r w:rsidRPr="0081579B">
        <w:rPr>
          <w:rFonts w:ascii="Courier New" w:hAnsi="Courier New" w:cs="Courier New"/>
          <w:noProof/>
          <w:color w:val="A31515"/>
          <w:sz w:val="28"/>
          <w:szCs w:val="28"/>
        </w:rPr>
        <w:t xml:space="preserve">and A.MAKH =  </w:t>
      </w:r>
      <w:r w:rsidRPr="0081579B">
        <w:rPr>
          <w:rFonts w:ascii="Courier New" w:hAnsi="Courier New" w:cs="Courier New"/>
          <w:noProof/>
          <w:sz w:val="28"/>
          <w:szCs w:val="28"/>
        </w:rPr>
        <w:t>PE</w:t>
      </w:r>
      <w:r>
        <w:rPr>
          <w:rFonts w:ascii="Courier New" w:hAnsi="Courier New" w:cs="Courier New"/>
          <w:noProof/>
          <w:sz w:val="28"/>
          <w:szCs w:val="28"/>
        </w:rPr>
        <w:t xml:space="preserve">// </w:t>
      </w:r>
      <w:r>
        <w:rPr>
          <w:rFonts w:ascii="Courier New" w:hAnsi="Courier New" w:cs="Courier New"/>
          <w:noProof/>
          <w:sz w:val="28"/>
          <w:szCs w:val="28"/>
        </w:rPr>
        <w:tab/>
      </w:r>
      <w:r>
        <w:rPr>
          <w:rFonts w:ascii="Times New Roman" w:hAnsi="Times New Roman" w:cs="Times New Roman"/>
          <w:noProof/>
          <w:sz w:val="28"/>
          <w:szCs w:val="28"/>
        </w:rPr>
        <w:t>Nếu Mã KH != “ ”</w:t>
      </w:r>
      <w:r>
        <w:rPr>
          <w:rFonts w:ascii="Courier New" w:hAnsi="Courier New" w:cs="Courier New"/>
          <w:noProof/>
          <w:sz w:val="28"/>
          <w:szCs w:val="28"/>
        </w:rPr>
        <w:tab/>
      </w:r>
    </w:p>
    <w:p w:rsidR="00BD13F4" w:rsidRPr="0081579B" w:rsidRDefault="00BD13F4" w:rsidP="00BD13F4">
      <w:pPr>
        <w:ind w:left="72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81579B">
        <w:rPr>
          <w:rFonts w:ascii="Courier New" w:hAnsi="Courier New" w:cs="Courier New"/>
          <w:noProof/>
          <w:color w:val="A31515"/>
          <w:sz w:val="28"/>
          <w:szCs w:val="28"/>
        </w:rPr>
        <w:t>and A.MAHD =</w:t>
      </w:r>
      <w:r w:rsidRPr="0081579B">
        <w:rPr>
          <w:rFonts w:ascii="Courier New" w:hAnsi="Courier New" w:cs="Courier New"/>
          <w:b/>
          <w:noProof/>
          <w:color w:val="A31515"/>
          <w:sz w:val="28"/>
          <w:szCs w:val="28"/>
        </w:rPr>
        <w:t xml:space="preserve">  </w:t>
      </w:r>
      <w:r w:rsidRPr="0081579B">
        <w:rPr>
          <w:rFonts w:ascii="Courier New" w:hAnsi="Courier New" w:cs="Courier New"/>
          <w:noProof/>
          <w:sz w:val="28"/>
          <w:szCs w:val="28"/>
        </w:rPr>
        <w:t xml:space="preserve">MAHD </w:t>
      </w:r>
      <w:r>
        <w:rPr>
          <w:rFonts w:ascii="Courier New" w:hAnsi="Courier New" w:cs="Courier New"/>
          <w:noProof/>
          <w:sz w:val="28"/>
          <w:szCs w:val="28"/>
        </w:rPr>
        <w:t>//</w:t>
      </w:r>
      <w:r>
        <w:rPr>
          <w:rFonts w:ascii="Courier New" w:hAnsi="Courier New" w:cs="Courier New"/>
          <w:noProof/>
          <w:sz w:val="28"/>
          <w:szCs w:val="28"/>
        </w:rPr>
        <w:tab/>
      </w:r>
      <w:r>
        <w:rPr>
          <w:rFonts w:ascii="Times New Roman" w:hAnsi="Times New Roman" w:cs="Times New Roman"/>
          <w:noProof/>
          <w:sz w:val="28"/>
          <w:szCs w:val="28"/>
        </w:rPr>
        <w:t>Nếu Mã Hóa đơn != “ ”</w:t>
      </w:r>
    </w:p>
    <w:p w:rsidR="00BD13F4" w:rsidRPr="006C6079" w:rsidRDefault="00BD13F4" w:rsidP="00BD13F4">
      <w:pPr>
        <w:ind w:left="720"/>
        <w:rPr>
          <w:rFonts w:ascii="Times New Roman" w:hAnsi="Times New Roman" w:cs="Times New Roman"/>
          <w:b/>
          <w:noProof/>
          <w:color w:val="A31515"/>
          <w:sz w:val="28"/>
          <w:szCs w:val="28"/>
        </w:rPr>
      </w:pPr>
      <w:r>
        <w:rPr>
          <w:rFonts w:ascii="Courier New" w:hAnsi="Courier New" w:cs="Courier New"/>
          <w:noProof/>
          <w:color w:val="A31515"/>
          <w:sz w:val="28"/>
          <w:szCs w:val="28"/>
        </w:rPr>
        <w:t xml:space="preserve">and A.HOADONID = </w:t>
      </w:r>
      <w:r w:rsidRPr="0081579B">
        <w:rPr>
          <w:rFonts w:ascii="Courier New" w:hAnsi="Courier New" w:cs="Courier New"/>
          <w:noProof/>
          <w:sz w:val="28"/>
          <w:szCs w:val="28"/>
        </w:rPr>
        <w:t>HDID</w:t>
      </w:r>
      <w:r>
        <w:rPr>
          <w:rFonts w:ascii="Courier New" w:hAnsi="Courier New" w:cs="Courier New"/>
          <w:noProof/>
          <w:sz w:val="28"/>
          <w:szCs w:val="28"/>
        </w:rPr>
        <w:t>//</w:t>
      </w:r>
      <w:r>
        <w:rPr>
          <w:rFonts w:ascii="Courier New" w:hAnsi="Courier New" w:cs="Courier New"/>
          <w:noProof/>
          <w:sz w:val="28"/>
          <w:szCs w:val="28"/>
        </w:rPr>
        <w:tab/>
      </w:r>
      <w:r>
        <w:rPr>
          <w:rFonts w:ascii="Times New Roman" w:hAnsi="Times New Roman" w:cs="Times New Roman"/>
          <w:noProof/>
          <w:sz w:val="28"/>
          <w:szCs w:val="28"/>
        </w:rPr>
        <w:t>Nếu hóa đơn id != “ ”</w:t>
      </w:r>
      <w:r>
        <w:rPr>
          <w:rFonts w:ascii="Courier New" w:hAnsi="Courier New" w:cs="Courier New"/>
          <w:noProof/>
          <w:sz w:val="28"/>
          <w:szCs w:val="28"/>
        </w:rPr>
        <w:tab/>
      </w:r>
      <w:r>
        <w:rPr>
          <w:rFonts w:ascii="Times New Roman" w:hAnsi="Times New Roman" w:cs="Times New Roman"/>
          <w:noProof/>
          <w:sz w:val="28"/>
          <w:szCs w:val="28"/>
        </w:rPr>
        <w:t xml:space="preserve"> </w:t>
      </w:r>
    </w:p>
    <w:p w:rsidR="00BD13F4" w:rsidRPr="0081579B" w:rsidRDefault="00BD13F4" w:rsidP="00BD13F4">
      <w:pPr>
        <w:ind w:left="720"/>
        <w:rPr>
          <w:rFonts w:ascii="Courier New" w:hAnsi="Courier New" w:cs="Courier New"/>
          <w:noProof/>
          <w:sz w:val="28"/>
          <w:szCs w:val="28"/>
        </w:rPr>
      </w:pPr>
      <w:r w:rsidRPr="0081579B">
        <w:rPr>
          <w:rFonts w:ascii="Courier New" w:hAnsi="Courier New" w:cs="Courier New"/>
          <w:noProof/>
          <w:color w:val="A31515"/>
          <w:sz w:val="28"/>
          <w:szCs w:val="28"/>
        </w:rPr>
        <w:t>and A.SOTIEN =</w:t>
      </w:r>
      <w:r w:rsidRPr="0081579B">
        <w:rPr>
          <w:rFonts w:ascii="Courier New" w:hAnsi="Courier New" w:cs="Courier New"/>
          <w:b/>
          <w:noProof/>
          <w:color w:val="A31515"/>
          <w:sz w:val="28"/>
          <w:szCs w:val="28"/>
        </w:rPr>
        <w:t xml:space="preserve">  </w:t>
      </w:r>
      <w:r w:rsidRPr="0081579B">
        <w:rPr>
          <w:rFonts w:ascii="Courier New" w:hAnsi="Courier New" w:cs="Courier New"/>
          <w:noProof/>
          <w:sz w:val="28"/>
          <w:szCs w:val="28"/>
        </w:rPr>
        <w:t>AMOUNT</w:t>
      </w:r>
      <w:r>
        <w:rPr>
          <w:rFonts w:ascii="Courier New" w:hAnsi="Courier New" w:cs="Courier New"/>
          <w:noProof/>
          <w:sz w:val="28"/>
          <w:szCs w:val="28"/>
        </w:rPr>
        <w:t>//</w:t>
      </w:r>
      <w:r>
        <w:rPr>
          <w:rFonts w:ascii="Courier New" w:hAnsi="Courier New" w:cs="Courier New"/>
          <w:noProof/>
          <w:sz w:val="28"/>
          <w:szCs w:val="28"/>
        </w:rPr>
        <w:tab/>
      </w:r>
      <w:r>
        <w:rPr>
          <w:rFonts w:ascii="Times New Roman" w:hAnsi="Times New Roman" w:cs="Times New Roman"/>
          <w:noProof/>
          <w:sz w:val="28"/>
          <w:szCs w:val="28"/>
        </w:rPr>
        <w:t>Nếu so tien != “ ”</w:t>
      </w:r>
    </w:p>
    <w:p w:rsidR="00BD13F4" w:rsidRDefault="00BD13F4" w:rsidP="00BD13F4">
      <w:pPr>
        <w:ind w:left="720"/>
        <w:rPr>
          <w:rFonts w:ascii="Courier New" w:hAnsi="Courier New" w:cs="Courier New"/>
          <w:noProof/>
          <w:sz w:val="28"/>
          <w:szCs w:val="28"/>
        </w:rPr>
      </w:pPr>
      <w:r w:rsidRPr="0081579B">
        <w:rPr>
          <w:rFonts w:ascii="Courier New" w:hAnsi="Courier New" w:cs="Courier New"/>
          <w:noProof/>
          <w:color w:val="A31515"/>
          <w:sz w:val="28"/>
          <w:szCs w:val="28"/>
        </w:rPr>
        <w:t>and P.AC_NO</w:t>
      </w:r>
      <w:r>
        <w:rPr>
          <w:rFonts w:ascii="Courier New" w:hAnsi="Courier New" w:cs="Courier New"/>
          <w:noProof/>
          <w:color w:val="A31515"/>
          <w:sz w:val="28"/>
          <w:szCs w:val="28"/>
        </w:rPr>
        <w:t xml:space="preserve"> = </w:t>
      </w:r>
      <w:r w:rsidRPr="0081579B">
        <w:rPr>
          <w:rFonts w:ascii="Courier New" w:hAnsi="Courier New" w:cs="Courier New"/>
          <w:noProof/>
          <w:color w:val="A31515"/>
          <w:sz w:val="28"/>
          <w:szCs w:val="28"/>
        </w:rPr>
        <w:t xml:space="preserve"> </w:t>
      </w:r>
      <w:r w:rsidRPr="0081579B">
        <w:rPr>
          <w:rFonts w:ascii="Courier New" w:hAnsi="Courier New" w:cs="Courier New"/>
          <w:noProof/>
          <w:sz w:val="28"/>
          <w:szCs w:val="28"/>
        </w:rPr>
        <w:t>TK</w:t>
      </w:r>
      <w:r>
        <w:rPr>
          <w:rFonts w:ascii="Courier New" w:hAnsi="Courier New" w:cs="Courier New"/>
          <w:noProof/>
          <w:sz w:val="28"/>
          <w:szCs w:val="28"/>
        </w:rPr>
        <w:t xml:space="preserve">// </w:t>
      </w:r>
      <w:r>
        <w:rPr>
          <w:rFonts w:ascii="Times New Roman" w:hAnsi="Times New Roman" w:cs="Times New Roman"/>
          <w:noProof/>
          <w:sz w:val="28"/>
          <w:szCs w:val="28"/>
        </w:rPr>
        <w:t>Nếu sotaikhoan != “ ”</w:t>
      </w:r>
    </w:p>
    <w:p w:rsidR="00BD13F4" w:rsidRDefault="00BD13F4" w:rsidP="00BD13F4">
      <w:pPr>
        <w:ind w:left="720"/>
        <w:rPr>
          <w:rFonts w:ascii="Courier New" w:hAnsi="Courier New" w:cs="Courier New"/>
          <w:noProof/>
          <w:color w:val="A31515"/>
          <w:sz w:val="28"/>
          <w:szCs w:val="28"/>
        </w:rPr>
      </w:pPr>
      <w:r w:rsidRPr="006C6079">
        <w:rPr>
          <w:rFonts w:ascii="Courier New" w:hAnsi="Courier New" w:cs="Courier New"/>
          <w:noProof/>
          <w:color w:val="A31515"/>
          <w:sz w:val="28"/>
          <w:szCs w:val="28"/>
        </w:rPr>
        <w:lastRenderedPageBreak/>
        <w:t>order by D.TRANSACTION_ID</w:t>
      </w:r>
    </w:p>
    <w:p w:rsidR="00BD13F4" w:rsidRDefault="00BD13F4" w:rsidP="00BD13F4">
      <w:pPr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/>
          <w:sz w:val="28"/>
        </w:rPr>
        <w:t xml:space="preserve">Bước </w:t>
      </w:r>
      <w:r>
        <w:rPr>
          <w:rFonts w:ascii="Times New Roman" w:hAnsi="Times New Roman"/>
          <w:sz w:val="28"/>
        </w:rPr>
        <w:t xml:space="preserve"> </w:t>
      </w:r>
      <w:r w:rsidRPr="00FD3F5B">
        <w:rPr>
          <w:rFonts w:ascii="Times New Roman" w:hAnsi="Times New Roman" w:cs="Times New Roman"/>
          <w:noProof/>
          <w:sz w:val="28"/>
          <w:szCs w:val="28"/>
        </w:rPr>
        <w:t>8.Gọi ser</w:t>
      </w:r>
      <w:r>
        <w:rPr>
          <w:rFonts w:ascii="Times New Roman" w:hAnsi="Times New Roman" w:cs="Times New Roman"/>
          <w:noProof/>
          <w:sz w:val="28"/>
          <w:szCs w:val="28"/>
        </w:rPr>
        <w:t>vice hủy hóa đơn: Service1.</w:t>
      </w:r>
      <w:r w:rsidRPr="00FD3F5B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FD3F5B">
        <w:rPr>
          <w:rFonts w:ascii="Times New Roman" w:hAnsi="Times New Roman" w:cs="Times New Roman"/>
          <w:noProof/>
          <w:sz w:val="28"/>
          <w:szCs w:val="28"/>
        </w:rPr>
        <w:t>cancelTransactionAll(</w:t>
      </w:r>
      <w:r>
        <w:rPr>
          <w:rFonts w:ascii="Times New Roman" w:hAnsi="Times New Roman" w:cs="Times New Roman"/>
          <w:noProof/>
          <w:sz w:val="28"/>
          <w:szCs w:val="28"/>
        </w:rPr>
        <w:t>) -&gt;EVN_Library.</w:t>
      </w:r>
      <w:r w:rsidRPr="00FD3F5B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FD3F5B">
        <w:rPr>
          <w:rFonts w:ascii="Times New Roman" w:hAnsi="Times New Roman" w:cs="Times New Roman"/>
          <w:noProof/>
          <w:sz w:val="28"/>
          <w:szCs w:val="28"/>
        </w:rPr>
        <w:t>cancelTransactionAll(</w:t>
      </w:r>
      <w:r>
        <w:rPr>
          <w:rFonts w:ascii="Times New Roman" w:hAnsi="Times New Roman" w:cs="Times New Roman"/>
          <w:noProof/>
          <w:sz w:val="28"/>
          <w:szCs w:val="28"/>
        </w:rPr>
        <w:t>) -&gt; EVNHCM_Library.</w:t>
      </w:r>
      <w:r w:rsidRPr="00FD3F5B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FD3F5B">
        <w:rPr>
          <w:rFonts w:ascii="Times New Roman" w:hAnsi="Times New Roman" w:cs="Times New Roman"/>
          <w:noProof/>
          <w:sz w:val="28"/>
          <w:szCs w:val="28"/>
        </w:rPr>
        <w:t>cancelTransactionAll(Maker_ID</w:t>
      </w:r>
      <w:r>
        <w:rPr>
          <w:rFonts w:ascii="Times New Roman" w:hAnsi="Times New Roman" w:cs="Times New Roman"/>
          <w:noProof/>
          <w:sz w:val="28"/>
          <w:szCs w:val="28"/>
        </w:rPr>
        <w:t>,</w:t>
      </w:r>
      <w:r w:rsidRPr="00FD3F5B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FD3F5B">
        <w:rPr>
          <w:rFonts w:ascii="Times New Roman" w:hAnsi="Times New Roman" w:cs="Times New Roman"/>
          <w:noProof/>
          <w:sz w:val="28"/>
          <w:szCs w:val="28"/>
        </w:rPr>
        <w:t>Trn_ID</w:t>
      </w:r>
      <w:r>
        <w:rPr>
          <w:rFonts w:ascii="Times New Roman" w:hAnsi="Times New Roman" w:cs="Times New Roman"/>
          <w:noProof/>
          <w:sz w:val="28"/>
          <w:szCs w:val="28"/>
        </w:rPr>
        <w:t>)</w:t>
      </w:r>
    </w:p>
    <w:p w:rsidR="00BD13F4" w:rsidRDefault="00BD13F4" w:rsidP="00BD13F4">
      <w:pPr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/>
          <w:sz w:val="28"/>
        </w:rPr>
        <w:t xml:space="preserve">Bước </w:t>
      </w:r>
      <w:r>
        <w:rPr>
          <w:rFonts w:ascii="Times New Roman" w:hAnsi="Times New Roman" w:cs="Times New Roman"/>
          <w:noProof/>
          <w:sz w:val="28"/>
          <w:szCs w:val="28"/>
        </w:rPr>
        <w:t>10.Lưu trạng thái vào DB</w:t>
      </w:r>
    </w:p>
    <w:p w:rsidR="00BD13F4" w:rsidRPr="007A027A" w:rsidRDefault="00BD13F4" w:rsidP="00BD13F4">
      <w:pPr>
        <w:pStyle w:val="ListParagraph"/>
        <w:numPr>
          <w:ilvl w:val="0"/>
          <w:numId w:val="20"/>
        </w:numPr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>Package :</w:t>
      </w:r>
      <w:r w:rsidRPr="00FD3F5B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Times New Roman" w:hAnsi="Times New Roman" w:cs="Times New Roman"/>
          <w:noProof/>
          <w:sz w:val="28"/>
          <w:szCs w:val="28"/>
        </w:rPr>
        <w:t>pkg_EVN_HCM</w:t>
      </w:r>
    </w:p>
    <w:p w:rsidR="00BD13F4" w:rsidRDefault="00BD13F4" w:rsidP="00BD13F4">
      <w:pPr>
        <w:pStyle w:val="ListParagraph"/>
        <w:rPr>
          <w:rFonts w:ascii="Times New Roman" w:hAnsi="Times New Roman" w:cs="Times New Roman"/>
          <w:noProof/>
          <w:sz w:val="28"/>
          <w:szCs w:val="28"/>
        </w:rPr>
      </w:pPr>
      <w:r w:rsidRPr="00FD3F5B">
        <w:rPr>
          <w:rFonts w:ascii="Times New Roman" w:hAnsi="Times New Roman" w:cs="Times New Roman"/>
          <w:noProof/>
          <w:sz w:val="28"/>
          <w:szCs w:val="28"/>
        </w:rPr>
        <w:t>PROCEDURE</w:t>
      </w:r>
      <w:r>
        <w:rPr>
          <w:rFonts w:ascii="Times New Roman" w:hAnsi="Times New Roman" w:cs="Times New Roman"/>
          <w:noProof/>
          <w:sz w:val="28"/>
          <w:szCs w:val="28"/>
        </w:rPr>
        <w:t xml:space="preserve">:  DLP_CANCELTRANSACTION (  </w:t>
      </w:r>
      <w:r w:rsidRPr="00FD3F5B">
        <w:rPr>
          <w:rFonts w:ascii="Times New Roman" w:hAnsi="Times New Roman" w:cs="Times New Roman"/>
          <w:noProof/>
          <w:sz w:val="28"/>
          <w:szCs w:val="28"/>
        </w:rPr>
        <w:t>p_Maker_ID</w:t>
      </w:r>
      <w:r>
        <w:rPr>
          <w:rFonts w:ascii="Times New Roman" w:hAnsi="Times New Roman" w:cs="Times New Roman"/>
          <w:noProof/>
          <w:sz w:val="28"/>
          <w:szCs w:val="28"/>
        </w:rPr>
        <w:t>,</w:t>
      </w:r>
      <w:r w:rsidRPr="00FD3F5B">
        <w:rPr>
          <w:rFonts w:ascii="Times New Roman" w:hAnsi="Times New Roman" w:cs="Times New Roman"/>
          <w:noProof/>
          <w:sz w:val="28"/>
          <w:szCs w:val="28"/>
        </w:rPr>
        <w:t xml:space="preserve"> p_Trn_ID</w:t>
      </w:r>
      <w:r>
        <w:rPr>
          <w:rFonts w:ascii="Times New Roman" w:hAnsi="Times New Roman" w:cs="Times New Roman"/>
          <w:noProof/>
          <w:sz w:val="28"/>
          <w:szCs w:val="28"/>
        </w:rPr>
        <w:t>,</w:t>
      </w:r>
      <w:r w:rsidRPr="00FD3F5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FD3F5B">
        <w:rPr>
          <w:rFonts w:ascii="Times New Roman" w:hAnsi="Times New Roman" w:cs="Times New Roman"/>
          <w:noProof/>
          <w:sz w:val="28"/>
          <w:szCs w:val="28"/>
        </w:rPr>
        <w:t>p_Err_String</w:t>
      </w:r>
      <w:r>
        <w:rPr>
          <w:rFonts w:ascii="Times New Roman" w:hAnsi="Times New Roman" w:cs="Times New Roman"/>
          <w:noProof/>
          <w:sz w:val="28"/>
          <w:szCs w:val="28"/>
        </w:rPr>
        <w:t>)</w:t>
      </w:r>
    </w:p>
    <w:p w:rsidR="00BD13F4" w:rsidRDefault="00BD13F4" w:rsidP="00BD13F4">
      <w:pPr>
        <w:pStyle w:val="ListParagraph"/>
        <w:rPr>
          <w:rFonts w:ascii="Times New Roman" w:hAnsi="Times New Roman" w:cs="Times New Roman"/>
          <w:noProof/>
          <w:sz w:val="28"/>
          <w:szCs w:val="28"/>
        </w:rPr>
      </w:pPr>
    </w:p>
    <w:p w:rsidR="00BD13F4" w:rsidRPr="007A027A" w:rsidRDefault="00BD13F4" w:rsidP="00BD13F4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7A027A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v_Home_Branch       </w:t>
      </w:r>
      <w:r w:rsidRPr="007A027A">
        <w:rPr>
          <w:rFonts w:ascii="Courier New" w:hAnsi="Courier New" w:cs="Courier New"/>
          <w:color w:val="008080"/>
          <w:sz w:val="28"/>
          <w:szCs w:val="28"/>
          <w:highlight w:val="white"/>
        </w:rPr>
        <w:t>varchar2</w:t>
      </w:r>
      <w:r w:rsidRPr="007A027A">
        <w:rPr>
          <w:rFonts w:ascii="Courier New" w:hAnsi="Courier New" w:cs="Courier New"/>
          <w:color w:val="000080"/>
          <w:sz w:val="28"/>
          <w:szCs w:val="28"/>
          <w:highlight w:val="white"/>
        </w:rPr>
        <w:t>(</w:t>
      </w:r>
      <w:r w:rsidRPr="007A027A">
        <w:rPr>
          <w:rFonts w:ascii="Courier New" w:hAnsi="Courier New" w:cs="Courier New"/>
          <w:color w:val="0000FF"/>
          <w:sz w:val="28"/>
          <w:szCs w:val="28"/>
          <w:highlight w:val="white"/>
        </w:rPr>
        <w:t>5</w:t>
      </w:r>
      <w:r w:rsidRPr="007A027A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);    </w:t>
      </w:r>
    </w:p>
    <w:p w:rsidR="00BD13F4" w:rsidRDefault="00BD13F4" w:rsidP="00BD13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</w:t>
      </w:r>
      <w:r w:rsidRPr="007A027A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v_Check                  </w:t>
      </w:r>
      <w:r w:rsidRPr="007A027A">
        <w:rPr>
          <w:rFonts w:ascii="Courier New" w:hAnsi="Courier New" w:cs="Courier New"/>
          <w:color w:val="008080"/>
          <w:sz w:val="28"/>
          <w:szCs w:val="28"/>
          <w:highlight w:val="white"/>
        </w:rPr>
        <w:t>number</w:t>
      </w:r>
      <w:r w:rsidRPr="007A027A">
        <w:rPr>
          <w:rFonts w:ascii="Courier New" w:hAnsi="Courier New" w:cs="Courier New"/>
          <w:color w:val="000080"/>
          <w:sz w:val="28"/>
          <w:szCs w:val="28"/>
          <w:highlight w:val="white"/>
        </w:rPr>
        <w:t>;</w:t>
      </w:r>
    </w:p>
    <w:p w:rsidR="00BD13F4" w:rsidRPr="007A027A" w:rsidRDefault="00BD13F4" w:rsidP="00BD13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</w:p>
    <w:p w:rsidR="00BD13F4" w:rsidRDefault="00BD13F4" w:rsidP="00BD13F4">
      <w:pPr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ab/>
      </w: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p_Err_String := </w:t>
      </w:r>
      <w:r w:rsidRPr="00CD7C82">
        <w:rPr>
          <w:rFonts w:ascii="Courier New" w:hAnsi="Courier New" w:cs="Courier New"/>
          <w:color w:val="008080"/>
          <w:sz w:val="28"/>
          <w:szCs w:val="28"/>
          <w:highlight w:val="white"/>
        </w:rPr>
        <w:t>null</w:t>
      </w: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>;</w:t>
      </w:r>
      <w:r w:rsidRPr="00CD7C82">
        <w:rPr>
          <w:rFonts w:ascii="Times New Roman" w:hAnsi="Times New Roman" w:cs="Times New Roman"/>
          <w:noProof/>
          <w:sz w:val="28"/>
          <w:szCs w:val="28"/>
        </w:rPr>
        <w:tab/>
      </w:r>
    </w:p>
    <w:p w:rsidR="00BD13F4" w:rsidRPr="00CD7C82" w:rsidRDefault="00BD13F4" w:rsidP="00BD13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>
        <w:rPr>
          <w:rFonts w:ascii="Times New Roman" w:hAnsi="Times New Roman" w:cs="Times New Roman"/>
          <w:noProof/>
          <w:sz w:val="28"/>
          <w:szCs w:val="28"/>
        </w:rPr>
        <w:tab/>
      </w:r>
      <w:r w:rsidRPr="00CD7C82">
        <w:rPr>
          <w:rFonts w:ascii="Courier New" w:hAnsi="Courier New" w:cs="Courier New"/>
          <w:color w:val="008080"/>
          <w:sz w:val="28"/>
          <w:szCs w:val="28"/>
          <w:highlight w:val="white"/>
        </w:rPr>
        <w:t>if</w:t>
      </w: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p_Err_String </w:t>
      </w:r>
      <w:r w:rsidRPr="00CD7C82">
        <w:rPr>
          <w:rFonts w:ascii="Courier New" w:hAnsi="Courier New" w:cs="Courier New"/>
          <w:color w:val="008080"/>
          <w:sz w:val="28"/>
          <w:szCs w:val="28"/>
          <w:highlight w:val="white"/>
        </w:rPr>
        <w:t>is</w:t>
      </w: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</w:t>
      </w:r>
      <w:r w:rsidRPr="00CD7C82">
        <w:rPr>
          <w:rFonts w:ascii="Courier New" w:hAnsi="Courier New" w:cs="Courier New"/>
          <w:color w:val="008080"/>
          <w:sz w:val="28"/>
          <w:szCs w:val="28"/>
          <w:highlight w:val="white"/>
        </w:rPr>
        <w:t>null</w:t>
      </w: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</w:t>
      </w:r>
      <w:r w:rsidRPr="00CD7C82">
        <w:rPr>
          <w:rFonts w:ascii="Courier New" w:hAnsi="Courier New" w:cs="Courier New"/>
          <w:color w:val="008080"/>
          <w:sz w:val="28"/>
          <w:szCs w:val="28"/>
          <w:highlight w:val="white"/>
        </w:rPr>
        <w:t>then</w:t>
      </w:r>
    </w:p>
    <w:p w:rsidR="00BD13F4" w:rsidRPr="00CD7C82" w:rsidRDefault="00BD13F4" w:rsidP="00BD13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</w:t>
      </w:r>
      <w:r w:rsidRPr="00CD7C82">
        <w:rPr>
          <w:rFonts w:ascii="Courier New" w:hAnsi="Courier New" w:cs="Courier New"/>
          <w:color w:val="008080"/>
          <w:sz w:val="28"/>
          <w:szCs w:val="28"/>
          <w:highlight w:val="white"/>
        </w:rPr>
        <w:t>update</w:t>
      </w: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DATBD_TRANSACTION d</w:t>
      </w:r>
    </w:p>
    <w:p w:rsidR="00BD13F4" w:rsidRPr="00CD7C82" w:rsidRDefault="00BD13F4" w:rsidP="00BD13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</w:t>
      </w:r>
      <w:r w:rsidRPr="00CD7C82">
        <w:rPr>
          <w:rFonts w:ascii="Courier New" w:hAnsi="Courier New" w:cs="Courier New"/>
          <w:color w:val="008080"/>
          <w:sz w:val="28"/>
          <w:szCs w:val="28"/>
          <w:highlight w:val="white"/>
        </w:rPr>
        <w:t>set</w:t>
      </w:r>
      <w:r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</w:t>
      </w: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D.RECORD_STATUS = </w:t>
      </w:r>
      <w:r w:rsidRPr="00CD7C82">
        <w:rPr>
          <w:rFonts w:ascii="Courier New" w:hAnsi="Courier New" w:cs="Courier New"/>
          <w:color w:val="0000FF"/>
          <w:sz w:val="28"/>
          <w:szCs w:val="28"/>
          <w:highlight w:val="white"/>
        </w:rPr>
        <w:t>'C'</w:t>
      </w: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,D.EVENT_CODE = </w:t>
      </w:r>
      <w:r w:rsidRPr="00CD7C82">
        <w:rPr>
          <w:rFonts w:ascii="Courier New" w:hAnsi="Courier New" w:cs="Courier New"/>
          <w:color w:val="0000FF"/>
          <w:sz w:val="28"/>
          <w:szCs w:val="28"/>
          <w:highlight w:val="white"/>
        </w:rPr>
        <w:t>'CANCEL'</w:t>
      </w:r>
    </w:p>
    <w:p w:rsidR="00BD13F4" w:rsidRPr="00CD7C82" w:rsidRDefault="00BD13F4" w:rsidP="00BD13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</w:t>
      </w:r>
      <w:r w:rsidRPr="00CD7C82">
        <w:rPr>
          <w:rFonts w:ascii="Courier New" w:hAnsi="Courier New" w:cs="Courier New"/>
          <w:color w:val="008080"/>
          <w:sz w:val="28"/>
          <w:szCs w:val="28"/>
          <w:highlight w:val="white"/>
        </w:rPr>
        <w:t>where</w:t>
      </w: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D.TRANSACTION_ID = p_Trn_ID</w:t>
      </w:r>
    </w:p>
    <w:p w:rsidR="00BD13F4" w:rsidRPr="00CD7C82" w:rsidRDefault="00BD13F4" w:rsidP="00BD13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    </w:t>
      </w:r>
      <w:r w:rsidRPr="00CD7C82">
        <w:rPr>
          <w:rFonts w:ascii="Courier New" w:hAnsi="Courier New" w:cs="Courier New"/>
          <w:color w:val="008080"/>
          <w:sz w:val="28"/>
          <w:szCs w:val="28"/>
          <w:highlight w:val="white"/>
        </w:rPr>
        <w:t>and</w:t>
      </w: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D.MAKER_ID = p_Maker_ID</w:t>
      </w:r>
    </w:p>
    <w:p w:rsidR="00BD13F4" w:rsidRPr="00CD7C82" w:rsidRDefault="00BD13F4" w:rsidP="00BD13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    </w:t>
      </w:r>
      <w:r w:rsidRPr="00CD7C82">
        <w:rPr>
          <w:rFonts w:ascii="Courier New" w:hAnsi="Courier New" w:cs="Courier New"/>
          <w:color w:val="008080"/>
          <w:sz w:val="28"/>
          <w:szCs w:val="28"/>
          <w:highlight w:val="white"/>
        </w:rPr>
        <w:t>and</w:t>
      </w: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D.TRN_BRN = v_Home_Branch</w:t>
      </w:r>
    </w:p>
    <w:p w:rsidR="00BD13F4" w:rsidRPr="00CD7C82" w:rsidRDefault="00BD13F4" w:rsidP="00BD13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    </w:t>
      </w:r>
      <w:r w:rsidRPr="00CD7C82">
        <w:rPr>
          <w:rFonts w:ascii="Courier New" w:hAnsi="Courier New" w:cs="Courier New"/>
          <w:color w:val="008080"/>
          <w:sz w:val="28"/>
          <w:szCs w:val="28"/>
          <w:highlight w:val="white"/>
        </w:rPr>
        <w:t>and</w:t>
      </w: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D.EVENT_CODE = </w:t>
      </w:r>
      <w:r w:rsidRPr="00CD7C82">
        <w:rPr>
          <w:rFonts w:ascii="Courier New" w:hAnsi="Courier New" w:cs="Courier New"/>
          <w:color w:val="0000FF"/>
          <w:sz w:val="28"/>
          <w:szCs w:val="28"/>
          <w:highlight w:val="white"/>
        </w:rPr>
        <w:t>'INIT'</w:t>
      </w:r>
    </w:p>
    <w:p w:rsidR="00BD13F4" w:rsidRPr="00CD7C82" w:rsidRDefault="00BD13F4" w:rsidP="00BD13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    </w:t>
      </w:r>
      <w:r w:rsidRPr="00CD7C82">
        <w:rPr>
          <w:rFonts w:ascii="Courier New" w:hAnsi="Courier New" w:cs="Courier New"/>
          <w:color w:val="008080"/>
          <w:sz w:val="28"/>
          <w:szCs w:val="28"/>
          <w:highlight w:val="white"/>
        </w:rPr>
        <w:t>and</w:t>
      </w: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D.CHECKER_ID </w:t>
      </w:r>
      <w:r w:rsidRPr="00CD7C82">
        <w:rPr>
          <w:rFonts w:ascii="Courier New" w:hAnsi="Courier New" w:cs="Courier New"/>
          <w:color w:val="008080"/>
          <w:sz w:val="28"/>
          <w:szCs w:val="28"/>
          <w:highlight w:val="white"/>
        </w:rPr>
        <w:t>is</w:t>
      </w: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</w:t>
      </w:r>
      <w:r w:rsidRPr="00CD7C82">
        <w:rPr>
          <w:rFonts w:ascii="Courier New" w:hAnsi="Courier New" w:cs="Courier New"/>
          <w:color w:val="008080"/>
          <w:sz w:val="28"/>
          <w:szCs w:val="28"/>
          <w:highlight w:val="white"/>
        </w:rPr>
        <w:t>null</w:t>
      </w: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</w:t>
      </w:r>
    </w:p>
    <w:p w:rsidR="00BD13F4" w:rsidRPr="00CD7C82" w:rsidRDefault="00BD13F4" w:rsidP="00BD13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    </w:t>
      </w:r>
      <w:r w:rsidRPr="00CD7C82">
        <w:rPr>
          <w:rFonts w:ascii="Courier New" w:hAnsi="Courier New" w:cs="Courier New"/>
          <w:color w:val="008080"/>
          <w:sz w:val="28"/>
          <w:szCs w:val="28"/>
          <w:highlight w:val="white"/>
        </w:rPr>
        <w:t>and</w:t>
      </w: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D.RECORD_STATUS =</w:t>
      </w:r>
      <w:r w:rsidRPr="00CD7C82">
        <w:rPr>
          <w:rFonts w:ascii="Courier New" w:hAnsi="Courier New" w:cs="Courier New"/>
          <w:color w:val="0000FF"/>
          <w:sz w:val="28"/>
          <w:szCs w:val="28"/>
          <w:highlight w:val="white"/>
        </w:rPr>
        <w:t>'O'</w:t>
      </w:r>
    </w:p>
    <w:p w:rsidR="00BD13F4" w:rsidRPr="00CD7C82" w:rsidRDefault="00BD13F4" w:rsidP="00BD13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    </w:t>
      </w:r>
      <w:r w:rsidRPr="00CD7C82">
        <w:rPr>
          <w:rFonts w:ascii="Courier New" w:hAnsi="Courier New" w:cs="Courier New"/>
          <w:color w:val="008080"/>
          <w:sz w:val="28"/>
          <w:szCs w:val="28"/>
          <w:highlight w:val="white"/>
        </w:rPr>
        <w:t>and</w:t>
      </w: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NVL(D.AUTH_STATUS, </w:t>
      </w:r>
      <w:r w:rsidRPr="00CD7C82">
        <w:rPr>
          <w:rFonts w:ascii="Courier New" w:hAnsi="Courier New" w:cs="Courier New"/>
          <w:color w:val="0000FF"/>
          <w:sz w:val="28"/>
          <w:szCs w:val="28"/>
          <w:highlight w:val="white"/>
        </w:rPr>
        <w:t>'D'</w:t>
      </w: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) = </w:t>
      </w:r>
      <w:r w:rsidRPr="00CD7C82">
        <w:rPr>
          <w:rFonts w:ascii="Courier New" w:hAnsi="Courier New" w:cs="Courier New"/>
          <w:color w:val="0000FF"/>
          <w:sz w:val="28"/>
          <w:szCs w:val="28"/>
          <w:highlight w:val="white"/>
        </w:rPr>
        <w:t>'D'</w:t>
      </w: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>;</w:t>
      </w:r>
    </w:p>
    <w:p w:rsidR="00BD13F4" w:rsidRPr="00CD7C82" w:rsidRDefault="00BD13F4" w:rsidP="00BD13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</w:t>
      </w:r>
      <w:r w:rsidRPr="00CD7C82">
        <w:rPr>
          <w:rFonts w:ascii="Courier New" w:hAnsi="Courier New" w:cs="Courier New"/>
          <w:color w:val="008080"/>
          <w:sz w:val="28"/>
          <w:szCs w:val="28"/>
          <w:highlight w:val="white"/>
        </w:rPr>
        <w:t>if</w:t>
      </w: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</w:t>
      </w:r>
      <w:r w:rsidRPr="00CD7C82">
        <w:rPr>
          <w:rFonts w:ascii="Courier New" w:hAnsi="Courier New" w:cs="Courier New"/>
          <w:color w:val="008080"/>
          <w:sz w:val="28"/>
          <w:szCs w:val="28"/>
          <w:highlight w:val="white"/>
        </w:rPr>
        <w:t>sql</w:t>
      </w: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>%</w:t>
      </w:r>
      <w:r w:rsidRPr="00CD7C82">
        <w:rPr>
          <w:rFonts w:ascii="Courier New" w:hAnsi="Courier New" w:cs="Courier New"/>
          <w:color w:val="008080"/>
          <w:sz w:val="28"/>
          <w:szCs w:val="28"/>
          <w:highlight w:val="white"/>
        </w:rPr>
        <w:t>rowcount</w:t>
      </w: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= </w:t>
      </w:r>
      <w:r w:rsidRPr="00CD7C82">
        <w:rPr>
          <w:rFonts w:ascii="Courier New" w:hAnsi="Courier New" w:cs="Courier New"/>
          <w:color w:val="0000FF"/>
          <w:sz w:val="28"/>
          <w:szCs w:val="28"/>
          <w:highlight w:val="white"/>
        </w:rPr>
        <w:t>0</w:t>
      </w: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</w:t>
      </w:r>
      <w:r w:rsidRPr="00CD7C82">
        <w:rPr>
          <w:rFonts w:ascii="Courier New" w:hAnsi="Courier New" w:cs="Courier New"/>
          <w:color w:val="008080"/>
          <w:sz w:val="28"/>
          <w:szCs w:val="28"/>
          <w:highlight w:val="white"/>
        </w:rPr>
        <w:t>then</w:t>
      </w:r>
    </w:p>
    <w:p w:rsidR="00BD13F4" w:rsidRPr="00CD7C82" w:rsidRDefault="00BD13F4" w:rsidP="00BD13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</w:t>
      </w: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p_Err_String := </w:t>
      </w:r>
      <w:r w:rsidRPr="00CD7C82">
        <w:rPr>
          <w:rFonts w:ascii="Courier New" w:hAnsi="Courier New" w:cs="Courier New"/>
          <w:color w:val="0000FF"/>
          <w:sz w:val="28"/>
          <w:szCs w:val="28"/>
          <w:highlight w:val="white"/>
        </w:rPr>
        <w:t>'1#0099#Trn_Ref_no '</w:t>
      </w:r>
      <w:r>
        <w:rPr>
          <w:rFonts w:ascii="Courier New" w:hAnsi="Courier New" w:cs="Courier New"/>
          <w:color w:val="000080"/>
          <w:sz w:val="28"/>
          <w:szCs w:val="28"/>
          <w:highlight w:val="white"/>
        </w:rPr>
        <w:t>||p_Trn_ID||</w:t>
      </w:r>
      <w:r>
        <w:rPr>
          <w:rFonts w:ascii="Courier New" w:hAnsi="Courier New" w:cs="Courier New"/>
          <w:color w:val="0000FF"/>
          <w:sz w:val="28"/>
          <w:szCs w:val="28"/>
          <w:highlight w:val="white"/>
        </w:rPr>
        <w:t>'</w:t>
      </w:r>
      <w:r w:rsidRPr="00CD7C82">
        <w:rPr>
          <w:rFonts w:ascii="Courier New" w:hAnsi="Courier New" w:cs="Courier New"/>
          <w:color w:val="0000FF"/>
          <w:sz w:val="28"/>
          <w:szCs w:val="28"/>
          <w:highlight w:val="white"/>
        </w:rPr>
        <w:t>is authed while Cancelling (DLP_cancelTransaction)'</w:t>
      </w:r>
      <w:r w:rsidRPr="00CD7C82">
        <w:rPr>
          <w:rFonts w:ascii="Courier New" w:hAnsi="Courier New" w:cs="Courier New"/>
          <w:color w:val="000080"/>
          <w:sz w:val="28"/>
          <w:szCs w:val="28"/>
          <w:highlight w:val="white"/>
        </w:rPr>
        <w:t>;</w:t>
      </w:r>
    </w:p>
    <w:p w:rsidR="00BD13F4" w:rsidRPr="0046223B" w:rsidRDefault="00BD13F4" w:rsidP="00BD13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46223B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</w:t>
      </w:r>
      <w:r w:rsidRPr="0046223B">
        <w:rPr>
          <w:rFonts w:ascii="Courier New" w:hAnsi="Courier New" w:cs="Courier New"/>
          <w:color w:val="008080"/>
          <w:sz w:val="28"/>
          <w:szCs w:val="28"/>
          <w:highlight w:val="white"/>
        </w:rPr>
        <w:t>else</w:t>
      </w:r>
    </w:p>
    <w:p w:rsidR="00BD13F4" w:rsidRPr="0046223B" w:rsidRDefault="00BD13F4" w:rsidP="00BD13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46223B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   </w:t>
      </w:r>
      <w:r w:rsidRPr="0046223B">
        <w:rPr>
          <w:rFonts w:ascii="Courier New" w:hAnsi="Courier New" w:cs="Courier New"/>
          <w:color w:val="008080"/>
          <w:sz w:val="28"/>
          <w:szCs w:val="28"/>
          <w:highlight w:val="white"/>
        </w:rPr>
        <w:t>update</w:t>
      </w:r>
      <w:r w:rsidRPr="0046223B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DLTBD_TRANSACTION_POST p</w:t>
      </w:r>
    </w:p>
    <w:p w:rsidR="00BD13F4" w:rsidRPr="0046223B" w:rsidRDefault="00BD13F4" w:rsidP="00BD13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46223B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   </w:t>
      </w:r>
      <w:r w:rsidRPr="0046223B">
        <w:rPr>
          <w:rFonts w:ascii="Courier New" w:hAnsi="Courier New" w:cs="Courier New"/>
          <w:color w:val="008080"/>
          <w:sz w:val="28"/>
          <w:szCs w:val="28"/>
          <w:highlight w:val="white"/>
        </w:rPr>
        <w:t>set</w:t>
      </w:r>
      <w:r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</w:t>
      </w:r>
      <w:r w:rsidRPr="0046223B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P.TRN_STATUS = </w:t>
      </w:r>
      <w:r w:rsidRPr="0046223B">
        <w:rPr>
          <w:rFonts w:ascii="Courier New" w:hAnsi="Courier New" w:cs="Courier New"/>
          <w:color w:val="0000FF"/>
          <w:sz w:val="28"/>
          <w:szCs w:val="28"/>
          <w:highlight w:val="white"/>
        </w:rPr>
        <w:t>'C'</w:t>
      </w:r>
    </w:p>
    <w:p w:rsidR="00BD13F4" w:rsidRPr="0046223B" w:rsidRDefault="00BD13F4" w:rsidP="00BD13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46223B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   </w:t>
      </w:r>
      <w:r w:rsidRPr="0046223B">
        <w:rPr>
          <w:rFonts w:ascii="Courier New" w:hAnsi="Courier New" w:cs="Courier New"/>
          <w:color w:val="008080"/>
          <w:sz w:val="28"/>
          <w:szCs w:val="28"/>
          <w:highlight w:val="white"/>
        </w:rPr>
        <w:t>where</w:t>
      </w:r>
      <w:r w:rsidRPr="0046223B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P.TRANSACTION_ID = p_Trn_ID</w:t>
      </w:r>
    </w:p>
    <w:p w:rsidR="00BD13F4" w:rsidRPr="0046223B" w:rsidRDefault="00BD13F4" w:rsidP="00BD13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46223B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        </w:t>
      </w:r>
      <w:r w:rsidRPr="0046223B">
        <w:rPr>
          <w:rFonts w:ascii="Courier New" w:hAnsi="Courier New" w:cs="Courier New"/>
          <w:color w:val="008080"/>
          <w:sz w:val="28"/>
          <w:szCs w:val="28"/>
          <w:highlight w:val="white"/>
        </w:rPr>
        <w:t>and</w:t>
      </w:r>
      <w:r w:rsidRPr="0046223B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P.EVENT = </w:t>
      </w:r>
      <w:r w:rsidRPr="0046223B">
        <w:rPr>
          <w:rFonts w:ascii="Courier New" w:hAnsi="Courier New" w:cs="Courier New"/>
          <w:color w:val="0000FF"/>
          <w:sz w:val="28"/>
          <w:szCs w:val="28"/>
          <w:highlight w:val="white"/>
        </w:rPr>
        <w:t>'INIT'</w:t>
      </w:r>
    </w:p>
    <w:p w:rsidR="00BD13F4" w:rsidRPr="0046223B" w:rsidRDefault="00BD13F4" w:rsidP="00BD13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46223B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        </w:t>
      </w:r>
      <w:r w:rsidRPr="0046223B">
        <w:rPr>
          <w:rFonts w:ascii="Courier New" w:hAnsi="Courier New" w:cs="Courier New"/>
          <w:color w:val="008080"/>
          <w:sz w:val="28"/>
          <w:szCs w:val="28"/>
          <w:highlight w:val="white"/>
        </w:rPr>
        <w:t>and</w:t>
      </w:r>
      <w:r w:rsidRPr="0046223B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P.EVENT_SEQ_NO = (</w:t>
      </w:r>
      <w:r w:rsidRPr="0046223B">
        <w:rPr>
          <w:rFonts w:ascii="Courier New" w:hAnsi="Courier New" w:cs="Courier New"/>
          <w:color w:val="008080"/>
          <w:sz w:val="28"/>
          <w:szCs w:val="28"/>
          <w:highlight w:val="white"/>
        </w:rPr>
        <w:t>SELECT</w:t>
      </w:r>
      <w:r w:rsidRPr="0046223B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LAST_EVENT_SEQ_NO </w:t>
      </w:r>
      <w:r w:rsidRPr="0046223B">
        <w:rPr>
          <w:rFonts w:ascii="Courier New" w:hAnsi="Courier New" w:cs="Courier New"/>
          <w:color w:val="008080"/>
          <w:sz w:val="28"/>
          <w:szCs w:val="28"/>
          <w:highlight w:val="white"/>
        </w:rPr>
        <w:t>FROM</w:t>
      </w:r>
      <w:r w:rsidRPr="0046223B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DATBD_TRANSACTION </w:t>
      </w:r>
      <w:r w:rsidRPr="0046223B">
        <w:rPr>
          <w:rFonts w:ascii="Courier New" w:hAnsi="Courier New" w:cs="Courier New"/>
          <w:color w:val="008080"/>
          <w:sz w:val="28"/>
          <w:szCs w:val="28"/>
          <w:highlight w:val="white"/>
        </w:rPr>
        <w:t>WHERE</w:t>
      </w:r>
      <w:r w:rsidRPr="0046223B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TRANSACTION_ID = p_Trn_ID </w:t>
      </w:r>
      <w:r w:rsidRPr="0046223B">
        <w:rPr>
          <w:rFonts w:ascii="Courier New" w:hAnsi="Courier New" w:cs="Courier New"/>
          <w:color w:val="008080"/>
          <w:sz w:val="28"/>
          <w:szCs w:val="28"/>
          <w:highlight w:val="white"/>
        </w:rPr>
        <w:t>AND</w:t>
      </w:r>
      <w:r w:rsidRPr="0046223B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RECORD_STATUS =</w:t>
      </w:r>
      <w:r w:rsidRPr="0046223B">
        <w:rPr>
          <w:rFonts w:ascii="Courier New" w:hAnsi="Courier New" w:cs="Courier New"/>
          <w:color w:val="0000FF"/>
          <w:sz w:val="28"/>
          <w:szCs w:val="28"/>
          <w:highlight w:val="white"/>
        </w:rPr>
        <w:t>'O'</w:t>
      </w:r>
      <w:r w:rsidRPr="0046223B">
        <w:rPr>
          <w:rFonts w:ascii="Courier New" w:hAnsi="Courier New" w:cs="Courier New"/>
          <w:color w:val="000080"/>
          <w:sz w:val="28"/>
          <w:szCs w:val="28"/>
          <w:highlight w:val="white"/>
        </w:rPr>
        <w:t>);</w:t>
      </w:r>
    </w:p>
    <w:p w:rsidR="00BD13F4" w:rsidRPr="0046223B" w:rsidRDefault="00BD13F4" w:rsidP="00BD13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46223B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        </w:t>
      </w:r>
    </w:p>
    <w:p w:rsidR="00BD13F4" w:rsidRDefault="00BD13F4" w:rsidP="00BD13F4">
      <w:pPr>
        <w:rPr>
          <w:rFonts w:ascii="Courier New" w:hAnsi="Courier New" w:cs="Courier New"/>
          <w:color w:val="0000FF"/>
          <w:sz w:val="28"/>
          <w:szCs w:val="28"/>
        </w:rPr>
      </w:pPr>
      <w:r w:rsidRPr="0046223B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p_Err_String := </w:t>
      </w:r>
      <w:r w:rsidRPr="0046223B">
        <w:rPr>
          <w:rFonts w:ascii="Courier New" w:hAnsi="Courier New" w:cs="Courier New"/>
          <w:color w:val="0000FF"/>
          <w:sz w:val="28"/>
          <w:szCs w:val="28"/>
          <w:highlight w:val="white"/>
        </w:rPr>
        <w:t>'0#0000#Cancel Post is successful (DLP_cancelTransaction)</w:t>
      </w:r>
    </w:p>
    <w:p w:rsidR="00BD13F4" w:rsidRPr="0046223B" w:rsidRDefault="00BD13F4" w:rsidP="00BD13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>
        <w:rPr>
          <w:rFonts w:ascii="Courier New" w:hAnsi="Courier New" w:cs="Courier New"/>
          <w:color w:val="0000FF"/>
          <w:sz w:val="28"/>
          <w:szCs w:val="28"/>
        </w:rPr>
        <w:lastRenderedPageBreak/>
        <w:tab/>
      </w:r>
      <w:r>
        <w:rPr>
          <w:rFonts w:ascii="Courier New" w:hAnsi="Courier New" w:cs="Courier New"/>
          <w:color w:val="0000FF"/>
          <w:sz w:val="28"/>
          <w:szCs w:val="28"/>
        </w:rPr>
        <w:tab/>
      </w:r>
      <w:r>
        <w:rPr>
          <w:rFonts w:ascii="Courier New" w:hAnsi="Courier New" w:cs="Courier New"/>
          <w:color w:val="0000FF"/>
          <w:sz w:val="28"/>
          <w:szCs w:val="28"/>
        </w:rPr>
        <w:tab/>
      </w:r>
      <w:r w:rsidRPr="0046223B">
        <w:rPr>
          <w:rFonts w:ascii="Courier New" w:hAnsi="Courier New" w:cs="Courier New"/>
          <w:color w:val="008080"/>
          <w:sz w:val="28"/>
          <w:szCs w:val="28"/>
          <w:highlight w:val="white"/>
        </w:rPr>
        <w:t>when</w:t>
      </w:r>
      <w:r w:rsidRPr="0046223B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</w:t>
      </w:r>
      <w:r w:rsidRPr="0046223B">
        <w:rPr>
          <w:rFonts w:ascii="Courier New" w:hAnsi="Courier New" w:cs="Courier New"/>
          <w:color w:val="008080"/>
          <w:sz w:val="28"/>
          <w:szCs w:val="28"/>
          <w:highlight w:val="white"/>
        </w:rPr>
        <w:t>others</w:t>
      </w:r>
      <w:r w:rsidRPr="0046223B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</w:t>
      </w:r>
      <w:r w:rsidRPr="0046223B">
        <w:rPr>
          <w:rFonts w:ascii="Courier New" w:hAnsi="Courier New" w:cs="Courier New"/>
          <w:color w:val="008080"/>
          <w:sz w:val="28"/>
          <w:szCs w:val="28"/>
          <w:highlight w:val="white"/>
        </w:rPr>
        <w:t>then</w:t>
      </w:r>
    </w:p>
    <w:p w:rsidR="00BD13F4" w:rsidRPr="0046223B" w:rsidRDefault="00BD13F4" w:rsidP="00BD13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46223B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                </w:t>
      </w:r>
    </w:p>
    <w:p w:rsidR="00BD13F4" w:rsidRPr="0046223B" w:rsidRDefault="00BD13F4" w:rsidP="00BD13F4">
      <w:pPr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p_Err_String:=</w:t>
      </w:r>
      <w:r>
        <w:rPr>
          <w:rFonts w:ascii="Courier New" w:hAnsi="Courier New" w:cs="Courier New"/>
          <w:color w:val="0000FF"/>
          <w:sz w:val="28"/>
          <w:szCs w:val="28"/>
          <w:highlight w:val="white"/>
        </w:rPr>
        <w:t>'1#0099#updatePostfaied</w:t>
      </w:r>
      <w:r w:rsidRPr="0046223B">
        <w:rPr>
          <w:rFonts w:ascii="Courier New" w:hAnsi="Courier New" w:cs="Courier New"/>
          <w:color w:val="0000FF"/>
          <w:sz w:val="28"/>
          <w:szCs w:val="28"/>
          <w:highlight w:val="white"/>
        </w:rPr>
        <w:t>(DLP_cancelTransaction)'</w:t>
      </w:r>
    </w:p>
    <w:p w:rsidR="00BD13F4" w:rsidRPr="0046223B" w:rsidRDefault="00BD13F4" w:rsidP="00BD13F4">
      <w:pPr>
        <w:rPr>
          <w:rFonts w:ascii="Courier New" w:hAnsi="Courier New" w:cs="Courier New"/>
          <w:color w:val="008080"/>
          <w:sz w:val="28"/>
          <w:szCs w:val="28"/>
        </w:rPr>
      </w:pPr>
      <w:r w:rsidRPr="00CD7C82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46223B">
        <w:rPr>
          <w:rFonts w:ascii="Times New Roman" w:hAnsi="Times New Roman" w:cs="Times New Roman"/>
          <w:noProof/>
          <w:sz w:val="28"/>
          <w:szCs w:val="28"/>
        </w:rPr>
        <w:tab/>
      </w:r>
      <w:r w:rsidRPr="0046223B">
        <w:rPr>
          <w:rFonts w:ascii="Courier New" w:hAnsi="Courier New" w:cs="Courier New"/>
          <w:color w:val="008080"/>
          <w:sz w:val="28"/>
          <w:szCs w:val="28"/>
          <w:highlight w:val="white"/>
        </w:rPr>
        <w:t>exception</w:t>
      </w:r>
    </w:p>
    <w:p w:rsidR="00BD13F4" w:rsidRPr="0046223B" w:rsidRDefault="00BD13F4" w:rsidP="00BD13F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8"/>
          <w:szCs w:val="28"/>
          <w:highlight w:val="white"/>
        </w:rPr>
      </w:pPr>
      <w:r w:rsidRPr="0046223B">
        <w:rPr>
          <w:rFonts w:ascii="Courier New" w:hAnsi="Courier New" w:cs="Courier New"/>
          <w:color w:val="008080"/>
          <w:sz w:val="28"/>
          <w:szCs w:val="28"/>
        </w:rPr>
        <w:tab/>
      </w:r>
      <w:r w:rsidRPr="0046223B">
        <w:rPr>
          <w:rFonts w:ascii="Courier New" w:hAnsi="Courier New" w:cs="Courier New"/>
          <w:color w:val="008080"/>
          <w:sz w:val="28"/>
          <w:szCs w:val="28"/>
        </w:rPr>
        <w:tab/>
      </w:r>
      <w:r w:rsidRPr="0046223B">
        <w:rPr>
          <w:rFonts w:ascii="Courier New" w:hAnsi="Courier New" w:cs="Courier New"/>
          <w:color w:val="008080"/>
          <w:sz w:val="28"/>
          <w:szCs w:val="28"/>
          <w:highlight w:val="white"/>
        </w:rPr>
        <w:t>when</w:t>
      </w:r>
      <w:r w:rsidRPr="0046223B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</w:t>
      </w:r>
      <w:r w:rsidRPr="0046223B">
        <w:rPr>
          <w:rFonts w:ascii="Courier New" w:hAnsi="Courier New" w:cs="Courier New"/>
          <w:color w:val="008080"/>
          <w:sz w:val="28"/>
          <w:szCs w:val="28"/>
          <w:highlight w:val="white"/>
        </w:rPr>
        <w:t>others</w:t>
      </w:r>
      <w:r w:rsidRPr="0046223B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</w:t>
      </w:r>
      <w:r w:rsidRPr="0046223B">
        <w:rPr>
          <w:rFonts w:ascii="Courier New" w:hAnsi="Courier New" w:cs="Courier New"/>
          <w:color w:val="008080"/>
          <w:sz w:val="28"/>
          <w:szCs w:val="28"/>
          <w:highlight w:val="white"/>
        </w:rPr>
        <w:t>then</w:t>
      </w:r>
      <w:r w:rsidRPr="0046223B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    </w:t>
      </w:r>
    </w:p>
    <w:p w:rsidR="00BD13F4" w:rsidRDefault="00BD13F4" w:rsidP="00BD13F4">
      <w:pPr>
        <w:rPr>
          <w:rFonts w:ascii="Courier New" w:hAnsi="Courier New" w:cs="Courier New"/>
          <w:color w:val="0000FF"/>
          <w:sz w:val="28"/>
          <w:szCs w:val="28"/>
        </w:rPr>
      </w:pPr>
      <w:r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    </w:t>
      </w:r>
      <w:r w:rsidRPr="0046223B">
        <w:rPr>
          <w:rFonts w:ascii="Courier New" w:hAnsi="Courier New" w:cs="Courier New"/>
          <w:color w:val="000080"/>
          <w:sz w:val="28"/>
          <w:szCs w:val="28"/>
          <w:highlight w:val="white"/>
        </w:rPr>
        <w:t xml:space="preserve">p_Err_String := </w:t>
      </w:r>
      <w:r w:rsidRPr="0046223B">
        <w:rPr>
          <w:rFonts w:ascii="Courier New" w:hAnsi="Courier New" w:cs="Courier New"/>
          <w:color w:val="0000FF"/>
          <w:sz w:val="28"/>
          <w:szCs w:val="28"/>
          <w:highlight w:val="white"/>
        </w:rPr>
        <w:t>'1#0099#System Error (DLP_cancelTransaction)</w:t>
      </w:r>
    </w:p>
    <w:p w:rsidR="00BD13F4" w:rsidRDefault="00BD13F4" w:rsidP="00BD13F4">
      <w:pPr>
        <w:rPr>
          <w:rFonts w:ascii="Courier New" w:hAnsi="Courier New" w:cs="Courier New"/>
          <w:color w:val="0000FF"/>
          <w:sz w:val="28"/>
          <w:szCs w:val="28"/>
        </w:rPr>
      </w:pPr>
    </w:p>
    <w:p w:rsidR="00BD13F4" w:rsidRDefault="00BD13F4" w:rsidP="00BD13F4">
      <w:pPr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>
        <w:rPr>
          <w:rFonts w:ascii="Times New Roman" w:hAnsi="Times New Roman"/>
          <w:sz w:val="28"/>
        </w:rPr>
        <w:t xml:space="preserve">Bước </w:t>
      </w:r>
      <w:r>
        <w:rPr>
          <w:rFonts w:ascii="Times New Roman" w:hAnsi="Times New Roman"/>
          <w:sz w:val="28"/>
        </w:rPr>
        <w:t xml:space="preserve"> </w:t>
      </w:r>
      <w:bookmarkStart w:id="0" w:name="_GoBack"/>
      <w:bookmarkEnd w:id="0"/>
      <w:r>
        <w:rPr>
          <w:rFonts w:ascii="Times New Roman" w:hAnsi="Times New Roman" w:cs="Times New Roman"/>
          <w:noProof/>
          <w:sz w:val="28"/>
          <w:szCs w:val="28"/>
        </w:rPr>
        <w:t>12.Gọi service lấy list hóa đơn giống bước 2.</w:t>
      </w:r>
    </w:p>
    <w:p w:rsidR="00067A9D" w:rsidRDefault="00067A9D" w:rsidP="006D73B5">
      <w:pPr>
        <w:ind w:left="1080"/>
      </w:pPr>
    </w:p>
    <w:p w:rsidR="00067A9D" w:rsidRDefault="00067A9D" w:rsidP="006D73B5">
      <w:pPr>
        <w:ind w:left="1080"/>
      </w:pPr>
    </w:p>
    <w:p w:rsidR="00067A9D" w:rsidRDefault="00067A9D" w:rsidP="006D73B5">
      <w:pPr>
        <w:ind w:left="1080"/>
      </w:pPr>
    </w:p>
    <w:p w:rsidR="00067A9D" w:rsidRDefault="00067A9D" w:rsidP="006D73B5">
      <w:pPr>
        <w:ind w:left="1080"/>
      </w:pPr>
    </w:p>
    <w:p w:rsidR="00067A9D" w:rsidRDefault="00067A9D" w:rsidP="006D73B5">
      <w:pPr>
        <w:ind w:left="1080"/>
      </w:pPr>
    </w:p>
    <w:p w:rsidR="00067A9D" w:rsidRDefault="00067A9D" w:rsidP="006D73B5">
      <w:pPr>
        <w:ind w:left="1080"/>
      </w:pPr>
    </w:p>
    <w:p w:rsidR="00067A9D" w:rsidRPr="009D7FAC" w:rsidRDefault="009D7FAC" w:rsidP="009D7FAC">
      <w:pPr>
        <w:pStyle w:val="Heading1"/>
        <w:rPr>
          <w:b/>
          <w:color w:val="auto"/>
          <w:sz w:val="26"/>
          <w:szCs w:val="26"/>
        </w:rPr>
      </w:pPr>
      <w:r w:rsidRPr="009D7FAC">
        <w:rPr>
          <w:b/>
          <w:color w:val="auto"/>
          <w:sz w:val="26"/>
          <w:szCs w:val="26"/>
        </w:rPr>
        <w:t>2.Tự Động</w:t>
      </w:r>
    </w:p>
    <w:p w:rsidR="0036239D" w:rsidRDefault="0036239D" w:rsidP="0036239D"/>
    <w:p w:rsidR="00F14F0F" w:rsidRDefault="00F14F0F" w:rsidP="009D7FAC">
      <w:pPr>
        <w:pStyle w:val="ListParagraph"/>
        <w:numPr>
          <w:ilvl w:val="0"/>
          <w:numId w:val="16"/>
        </w:numPr>
        <w:outlineLvl w:val="1"/>
      </w:pPr>
      <w:r>
        <w:t>Đăng ký thu tự động</w:t>
      </w:r>
    </w:p>
    <w:p w:rsidR="00067A9D" w:rsidRDefault="00761D69" w:rsidP="009751B8">
      <w:r>
        <w:object w:dxaOrig="13530" w:dyaOrig="16410">
          <v:shape id="_x0000_i1028" type="#_x0000_t75" style="width:467.25pt;height:567pt" o:ole="">
            <v:imagedata r:id="rId13" o:title=""/>
          </v:shape>
          <o:OLEObject Type="Embed" ProgID="Visio.Drawing.15" ShapeID="_x0000_i1028" DrawAspect="Content" ObjectID="_1688188443" r:id="rId14"/>
        </w:object>
      </w:r>
    </w:p>
    <w:p w:rsidR="00067A9D" w:rsidRDefault="00067A9D" w:rsidP="006D73B5">
      <w:pPr>
        <w:ind w:left="1080"/>
      </w:pPr>
    </w:p>
    <w:p w:rsidR="00067A9D" w:rsidRDefault="00067A9D" w:rsidP="00067A9D">
      <w:r w:rsidRPr="00067A9D">
        <w:rPr>
          <w:b/>
        </w:rPr>
        <w:t>Step 2:</w:t>
      </w:r>
      <w:r>
        <w:t xml:space="preserve"> Gọi Service lấy thông tin khách hàng</w:t>
      </w:r>
    </w:p>
    <w:p w:rsidR="00DC164F" w:rsidRDefault="00067A9D" w:rsidP="00067A9D">
      <w:pPr>
        <w:pStyle w:val="ListParagraph"/>
        <w:numPr>
          <w:ilvl w:val="0"/>
          <w:numId w:val="2"/>
        </w:numPr>
      </w:pPr>
      <w:r w:rsidRPr="00067A9D">
        <w:t>Gọi</w:t>
      </w:r>
      <w:r>
        <w:t xml:space="preserve"> </w:t>
      </w:r>
      <w:r w:rsidRPr="00067A9D">
        <w:t>Service1.getCustomerFromDienLuc(</w:t>
      </w:r>
      <w:r w:rsidR="00674BA6">
        <w:rPr>
          <w:rFonts w:ascii="Courier New" w:hAnsi="Courier New" w:cs="Courier New"/>
          <w:noProof/>
          <w:sz w:val="20"/>
          <w:szCs w:val="20"/>
        </w:rPr>
        <w:t>sMaKH,</w:t>
      </w:r>
      <w:r w:rsidR="00547B01">
        <w:rPr>
          <w:rFonts w:ascii="Courier New" w:hAnsi="Courier New" w:cs="Courier New"/>
          <w:noProof/>
          <w:sz w:val="20"/>
          <w:szCs w:val="20"/>
        </w:rPr>
        <w:t xml:space="preserve"> </w:t>
      </w:r>
      <w:r w:rsidR="00674BA6">
        <w:rPr>
          <w:rFonts w:ascii="Courier New" w:hAnsi="Courier New" w:cs="Courier New"/>
          <w:noProof/>
          <w:sz w:val="20"/>
          <w:szCs w:val="20"/>
        </w:rPr>
        <w:t>sMaDiemThu,</w:t>
      </w:r>
      <w:r w:rsidR="00674BA6" w:rsidRPr="00674BA6">
        <w:rPr>
          <w:rFonts w:ascii="Courier New" w:hAnsi="Courier New" w:cs="Courier New"/>
          <w:noProof/>
          <w:sz w:val="20"/>
          <w:szCs w:val="20"/>
        </w:rPr>
        <w:t xml:space="preserve"> </w:t>
      </w:r>
      <w:r w:rsidR="00674BA6">
        <w:rPr>
          <w:rFonts w:ascii="Courier New" w:hAnsi="Courier New" w:cs="Courier New"/>
          <w:noProof/>
          <w:sz w:val="20"/>
          <w:szCs w:val="20"/>
        </w:rPr>
        <w:t>sNCC</w:t>
      </w:r>
      <w:r w:rsidRPr="00067A9D">
        <w:t xml:space="preserve">) </w:t>
      </w:r>
    </w:p>
    <w:p w:rsidR="00067A9D" w:rsidRDefault="00067A9D" w:rsidP="00761D69">
      <w:pPr>
        <w:pStyle w:val="ListParagraph"/>
      </w:pPr>
      <w:r w:rsidRPr="00067A9D">
        <w:t>→ Gọi EVNHCM_SVC.LVBService.BankRequest(</w:t>
      </w:r>
      <w:r w:rsidR="00DC164F">
        <w:rPr>
          <w:rFonts w:ascii="Courier New" w:hAnsi="Courier New" w:cs="Courier New"/>
          <w:noProof/>
          <w:sz w:val="20"/>
          <w:szCs w:val="20"/>
        </w:rPr>
        <w:t>MaKH,</w:t>
      </w:r>
      <w:r w:rsidR="00DC164F" w:rsidRPr="00DC164F">
        <w:rPr>
          <w:rFonts w:ascii="Courier New" w:hAnsi="Courier New" w:cs="Courier New"/>
          <w:noProof/>
          <w:sz w:val="20"/>
          <w:szCs w:val="20"/>
        </w:rPr>
        <w:t xml:space="preserve"> </w:t>
      </w:r>
      <w:r w:rsidR="00DC164F">
        <w:rPr>
          <w:rFonts w:ascii="Courier New" w:hAnsi="Courier New" w:cs="Courier New"/>
          <w:noProof/>
          <w:sz w:val="20"/>
          <w:szCs w:val="20"/>
        </w:rPr>
        <w:t>MaDiemThu,</w:t>
      </w:r>
      <w:r w:rsidR="00DC164F" w:rsidRPr="00DC164F">
        <w:rPr>
          <w:rFonts w:ascii="Courier New" w:hAnsi="Courier New" w:cs="Courier New"/>
          <w:noProof/>
          <w:sz w:val="20"/>
          <w:szCs w:val="20"/>
        </w:rPr>
        <w:t xml:space="preserve"> </w:t>
      </w:r>
      <w:r w:rsidR="00DC164F">
        <w:rPr>
          <w:rFonts w:ascii="Courier New" w:hAnsi="Courier New" w:cs="Courier New"/>
          <w:noProof/>
          <w:sz w:val="20"/>
          <w:szCs w:val="20"/>
        </w:rPr>
        <w:t>BankID</w:t>
      </w:r>
      <w:r w:rsidRPr="00067A9D">
        <w:t>)</w:t>
      </w:r>
    </w:p>
    <w:p w:rsidR="000D1AAF" w:rsidRPr="0038790C" w:rsidRDefault="000D1AAF" w:rsidP="000D1AAF">
      <w:pPr>
        <w:pStyle w:val="ListParagraph"/>
        <w:numPr>
          <w:ilvl w:val="0"/>
          <w:numId w:val="2"/>
        </w:numPr>
      </w:pPr>
      <w:r w:rsidRPr="000D1AAF">
        <w:t xml:space="preserve">Return: </w:t>
      </w:r>
    </w:p>
    <w:p w:rsidR="000D1AAF" w:rsidRDefault="000D1AAF" w:rsidP="000D1AAF">
      <w:pPr>
        <w:pStyle w:val="ListParagraph"/>
        <w:numPr>
          <w:ilvl w:val="1"/>
          <w:numId w:val="2"/>
        </w:numPr>
      </w:pPr>
      <w:r>
        <w:t>dt[khachhang]</w:t>
      </w:r>
    </w:p>
    <w:p w:rsidR="000D1AAF" w:rsidRDefault="000D1AAF" w:rsidP="000D1AAF">
      <w:pPr>
        <w:pStyle w:val="ListParagraph"/>
        <w:numPr>
          <w:ilvl w:val="2"/>
          <w:numId w:val="2"/>
        </w:numPr>
      </w:pP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>Makh,</w:t>
      </w:r>
      <w:r>
        <w:t xml:space="preserve"> </w:t>
      </w: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tenkh, diachikh,</w:t>
      </w:r>
      <w:r>
        <w:t xml:space="preserve"> </w:t>
      </w: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dl,</w:t>
      </w:r>
      <w:r>
        <w:t xml:space="preserve"> </w:t>
      </w: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sothuekh</w:t>
      </w:r>
    </w:p>
    <w:p w:rsidR="000D1AAF" w:rsidRDefault="000D1AAF" w:rsidP="000D1AAF">
      <w:pPr>
        <w:pStyle w:val="ListParagraph"/>
        <w:numPr>
          <w:ilvl w:val="1"/>
          <w:numId w:val="2"/>
        </w:numPr>
      </w:pPr>
      <w:r>
        <w:t>dt[hoadon]</w:t>
      </w:r>
    </w:p>
    <w:p w:rsidR="000D1AAF" w:rsidRPr="00761D69" w:rsidRDefault="000D1AAF" w:rsidP="000D1AAF">
      <w:pPr>
        <w:pStyle w:val="ListParagraph"/>
        <w:numPr>
          <w:ilvl w:val="2"/>
          <w:numId w:val="2"/>
        </w:numPr>
      </w:pP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hd, sotien, mota, tungay, denngay, giabieu, hoadonid, soho, magiaodich, DNTT, tiendien, tienthue, thuesuat, kyhieuhd, seryhd, HDDT, NCC</w:t>
      </w:r>
    </w:p>
    <w:p w:rsidR="00761D69" w:rsidRDefault="00761D69" w:rsidP="00761D69">
      <w:r w:rsidRPr="00953C6C">
        <w:rPr>
          <w:b/>
        </w:rPr>
        <w:t>Step 8:</w:t>
      </w:r>
      <w:r>
        <w:t xml:space="preserve"> Gọi Service check auto regist</w:t>
      </w:r>
    </w:p>
    <w:p w:rsidR="00761D69" w:rsidRPr="00953C6C" w:rsidRDefault="00761D69" w:rsidP="00761D69">
      <w:pPr>
        <w:pStyle w:val="ListParagraph"/>
        <w:numPr>
          <w:ilvl w:val="0"/>
          <w:numId w:val="2"/>
        </w:numPr>
      </w:pPr>
      <w:r w:rsidRPr="00761D69">
        <w:t>Gọi Service1.</w:t>
      </w:r>
      <w:r>
        <w:rPr>
          <w:rFonts w:ascii="Courier New" w:hAnsi="Courier New" w:cs="Courier New"/>
          <w:noProof/>
          <w:sz w:val="20"/>
          <w:szCs w:val="20"/>
        </w:rPr>
        <w:t>CheckAutoRegisterToCreat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MaKH,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MaDL)</w:t>
      </w:r>
    </w:p>
    <w:p w:rsidR="00953C6C" w:rsidRDefault="00953C6C" w:rsidP="00953C6C">
      <w:r w:rsidRPr="006E4E9E">
        <w:rPr>
          <w:b/>
        </w:rPr>
        <w:t>Step 10:</w:t>
      </w:r>
      <w:r>
        <w:t xml:space="preserve"> Check auto regist</w:t>
      </w:r>
    </w:p>
    <w:p w:rsidR="00953C6C" w:rsidRDefault="00953C6C" w:rsidP="00953C6C">
      <w:pPr>
        <w:pStyle w:val="ListParagraph"/>
        <w:numPr>
          <w:ilvl w:val="0"/>
          <w:numId w:val="2"/>
        </w:numPr>
      </w:pPr>
      <w:r>
        <w:t>Select * from</w:t>
      </w:r>
    </w:p>
    <w:p w:rsidR="00953C6C" w:rsidRPr="00953C6C" w:rsidRDefault="00953C6C" w:rsidP="00953C6C">
      <w:pPr>
        <w:pStyle w:val="ListParagraph"/>
        <w:numPr>
          <w:ilvl w:val="1"/>
          <w:numId w:val="2"/>
        </w:numPr>
      </w:pPr>
      <w:r>
        <w:t xml:space="preserve">Select </w:t>
      </w:r>
      <w:r w:rsidRPr="00953C6C">
        <w:t>from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DLTBD_MN_AUTO_REGISTER R</w:t>
      </w:r>
    </w:p>
    <w:p w:rsidR="00953C6C" w:rsidRPr="00953C6C" w:rsidRDefault="00953C6C" w:rsidP="00953C6C">
      <w:pPr>
        <w:pStyle w:val="ListParagraph"/>
        <w:numPr>
          <w:ilvl w:val="2"/>
          <w:numId w:val="2"/>
        </w:numPr>
      </w:pPr>
      <w:r w:rsidRPr="00953C6C">
        <w:t>Columns: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R.*</w:t>
      </w:r>
    </w:p>
    <w:p w:rsidR="00953C6C" w:rsidRPr="00953C6C" w:rsidRDefault="00953C6C" w:rsidP="00953C6C">
      <w:pPr>
        <w:pStyle w:val="ListParagraph"/>
        <w:numPr>
          <w:ilvl w:val="2"/>
          <w:numId w:val="2"/>
        </w:numPr>
      </w:pPr>
      <w:r w:rsidRPr="00953C6C">
        <w:t xml:space="preserve">Where: 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RECORD_STAT &lt;&gt; 'C'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and (Close_DT is null or Close_DT&gt;= sysdate</w:t>
      </w:r>
    </w:p>
    <w:p w:rsidR="00953C6C" w:rsidRPr="00953C6C" w:rsidRDefault="00953C6C" w:rsidP="00953C6C">
      <w:pPr>
        <w:pStyle w:val="ListParagraph"/>
        <w:numPr>
          <w:ilvl w:val="1"/>
          <w:numId w:val="2"/>
        </w:numPr>
      </w:pPr>
      <w:r w:rsidRPr="00252533">
        <w:rPr>
          <w:rFonts w:ascii="Courier New" w:hAnsi="Courier New" w:cs="Courier New"/>
          <w:noProof/>
          <w:color w:val="A31515"/>
          <w:sz w:val="20"/>
          <w:szCs w:val="20"/>
        </w:rPr>
        <w:t>Union all</w:t>
      </w:r>
      <w:r>
        <w:t xml:space="preserve"> select from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MB_AUTO_REGISTER R</w:t>
      </w:r>
    </w:p>
    <w:p w:rsidR="00953C6C" w:rsidRPr="00953C6C" w:rsidRDefault="00953C6C" w:rsidP="00953C6C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Columns: R.*</w:t>
      </w:r>
    </w:p>
    <w:p w:rsidR="00953C6C" w:rsidRPr="00953C6C" w:rsidRDefault="00953C6C" w:rsidP="00953C6C">
      <w:pPr>
        <w:pStyle w:val="ListParagraph"/>
        <w:numPr>
          <w:ilvl w:val="2"/>
          <w:numId w:val="2"/>
        </w:numPr>
      </w:pPr>
      <w:r w:rsidRPr="00953C6C">
        <w:t xml:space="preserve">Where: 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RECORD_STAT &lt;&gt; 'C'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and (Close_DT is null or Close_DT&gt;= sysdate</w:t>
      </w:r>
    </w:p>
    <w:p w:rsidR="00953C6C" w:rsidRPr="00953C6C" w:rsidRDefault="00953C6C" w:rsidP="00953C6C">
      <w:pPr>
        <w:pStyle w:val="ListParagraph"/>
        <w:numPr>
          <w:ilvl w:val="1"/>
          <w:numId w:val="2"/>
        </w:numPr>
      </w:pPr>
      <w:r w:rsidRPr="00252533">
        <w:rPr>
          <w:rFonts w:ascii="Courier New" w:hAnsi="Courier New" w:cs="Courier New"/>
          <w:noProof/>
          <w:color w:val="A31515"/>
          <w:sz w:val="20"/>
          <w:szCs w:val="20"/>
        </w:rPr>
        <w:t>Union all</w:t>
      </w:r>
      <w:r>
        <w:t xml:space="preserve"> select from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AUTO_REGISTER R</w:t>
      </w:r>
    </w:p>
    <w:p w:rsidR="00953C6C" w:rsidRPr="00953C6C" w:rsidRDefault="00953C6C" w:rsidP="00953C6C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Columns: R.*</w:t>
      </w:r>
    </w:p>
    <w:p w:rsidR="00953C6C" w:rsidRPr="00953C6C" w:rsidRDefault="00953C6C" w:rsidP="00953C6C">
      <w:pPr>
        <w:pStyle w:val="ListParagraph"/>
        <w:numPr>
          <w:ilvl w:val="2"/>
          <w:numId w:val="2"/>
        </w:numPr>
      </w:pPr>
      <w:r w:rsidRPr="00953C6C">
        <w:t xml:space="preserve">Where: 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RECORD_STAT &lt;&gt; 'C'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and (Close_DT is null or Close_DT&gt;= sysdate</w:t>
      </w:r>
    </w:p>
    <w:p w:rsidR="00953C6C" w:rsidRPr="00953C6C" w:rsidRDefault="00953C6C" w:rsidP="00953C6C">
      <w:pPr>
        <w:pStyle w:val="ListParagraph"/>
        <w:numPr>
          <w:ilvl w:val="1"/>
          <w:numId w:val="2"/>
        </w:numPr>
      </w:pPr>
      <w:r w:rsidRPr="00252533">
        <w:rPr>
          <w:rFonts w:ascii="Courier New" w:hAnsi="Courier New" w:cs="Courier New"/>
          <w:noProof/>
          <w:color w:val="A31515"/>
          <w:sz w:val="20"/>
          <w:szCs w:val="20"/>
        </w:rPr>
        <w:t>Union all</w:t>
      </w:r>
      <w:r>
        <w:t xml:space="preserve"> select from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HN_AUTO_REGISTER R</w:t>
      </w:r>
    </w:p>
    <w:p w:rsidR="00953C6C" w:rsidRPr="00953C6C" w:rsidRDefault="00953C6C" w:rsidP="00953C6C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Columns: R.*</w:t>
      </w:r>
    </w:p>
    <w:p w:rsidR="00953C6C" w:rsidRPr="00953C6C" w:rsidRDefault="00953C6C" w:rsidP="00953C6C">
      <w:pPr>
        <w:pStyle w:val="ListParagraph"/>
        <w:numPr>
          <w:ilvl w:val="2"/>
          <w:numId w:val="2"/>
        </w:numPr>
      </w:pPr>
      <w:r w:rsidRPr="00953C6C">
        <w:t xml:space="preserve">Where: 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RECORD_STAT &lt;&gt; 'C'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and (Close_DT is null or Close_DT&gt;= sysdate</w:t>
      </w:r>
    </w:p>
    <w:p w:rsidR="00953C6C" w:rsidRPr="00953C6C" w:rsidRDefault="00953C6C" w:rsidP="00953C6C">
      <w:pPr>
        <w:pStyle w:val="ListParagraph"/>
        <w:numPr>
          <w:ilvl w:val="1"/>
          <w:numId w:val="2"/>
        </w:numPr>
      </w:pPr>
      <w:r w:rsidRPr="00252533">
        <w:rPr>
          <w:rFonts w:ascii="Courier New" w:hAnsi="Courier New" w:cs="Courier New"/>
          <w:noProof/>
          <w:color w:val="A31515"/>
          <w:sz w:val="20"/>
          <w:szCs w:val="20"/>
        </w:rPr>
        <w:t>Union all</w:t>
      </w:r>
      <w:r>
        <w:t xml:space="preserve"> select from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MT_AUTO_REGISTER R</w:t>
      </w:r>
    </w:p>
    <w:p w:rsidR="00953C6C" w:rsidRPr="00953C6C" w:rsidRDefault="00953C6C" w:rsidP="00953C6C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Columns: R.*</w:t>
      </w:r>
    </w:p>
    <w:p w:rsidR="00953C6C" w:rsidRPr="00953C6C" w:rsidRDefault="00953C6C" w:rsidP="00953C6C">
      <w:pPr>
        <w:pStyle w:val="ListParagraph"/>
        <w:numPr>
          <w:ilvl w:val="2"/>
          <w:numId w:val="2"/>
        </w:numPr>
      </w:pPr>
      <w:r w:rsidRPr="00953C6C">
        <w:t xml:space="preserve">Where: 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RECORD_STAT &lt;&gt; 'C'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and (Close_DT is null or Close_DT&gt;= sysdate</w:t>
      </w:r>
    </w:p>
    <w:p w:rsidR="00067A9D" w:rsidRDefault="00067A9D" w:rsidP="00067A9D">
      <w:r w:rsidRPr="00067A9D">
        <w:rPr>
          <w:b/>
        </w:rPr>
        <w:t>S</w:t>
      </w:r>
      <w:r w:rsidR="00953C6C">
        <w:rPr>
          <w:b/>
        </w:rPr>
        <w:t>tep 14</w:t>
      </w:r>
      <w:r w:rsidRPr="00067A9D">
        <w:rPr>
          <w:b/>
        </w:rPr>
        <w:t>:</w:t>
      </w:r>
      <w:r>
        <w:t xml:space="preserve"> Gọi Service lấy thông tin tài khoản khách hàng</w:t>
      </w:r>
    </w:p>
    <w:p w:rsidR="00067A9D" w:rsidRPr="00067A9D" w:rsidRDefault="00067A9D" w:rsidP="00067A9D">
      <w:pPr>
        <w:pStyle w:val="ListParagraph"/>
        <w:numPr>
          <w:ilvl w:val="0"/>
          <w:numId w:val="2"/>
        </w:numPr>
      </w:pPr>
      <w:r>
        <w:t>Gọi Service Service1.</w:t>
      </w:r>
      <w:r>
        <w:rPr>
          <w:rFonts w:ascii="Courier New" w:hAnsi="Courier New" w:cs="Courier New"/>
          <w:noProof/>
          <w:sz w:val="20"/>
          <w:szCs w:val="20"/>
        </w:rPr>
        <w:t>getCustAccFromFlexCube(</w:t>
      </w:r>
      <w:r w:rsidR="0008306C">
        <w:rPr>
          <w:rFonts w:ascii="Courier New" w:hAnsi="Courier New" w:cs="Courier New"/>
          <w:noProof/>
          <w:sz w:val="20"/>
          <w:szCs w:val="20"/>
        </w:rPr>
        <w:t>Customer_No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067A9D" w:rsidRDefault="00067A9D" w:rsidP="00067A9D">
      <w:r w:rsidRPr="0008306C">
        <w:rPr>
          <w:b/>
        </w:rPr>
        <w:t>Step 1</w:t>
      </w:r>
      <w:r w:rsidR="00953C6C">
        <w:rPr>
          <w:b/>
        </w:rPr>
        <w:t>6</w:t>
      </w:r>
      <w:r w:rsidRPr="0008306C">
        <w:rPr>
          <w:b/>
        </w:rPr>
        <w:t>:</w:t>
      </w:r>
      <w:r w:rsidRPr="0008306C">
        <w:t xml:space="preserve"> Lấy thông tin tài khoản khách hàng</w:t>
      </w:r>
    </w:p>
    <w:p w:rsidR="0008306C" w:rsidRDefault="0008306C" w:rsidP="0008306C">
      <w:pPr>
        <w:pStyle w:val="ListParagraph"/>
        <w:numPr>
          <w:ilvl w:val="0"/>
          <w:numId w:val="2"/>
        </w:numPr>
      </w:pPr>
      <w:r>
        <w:t>dt[</w:t>
      </w:r>
      <w:r w:rsidRPr="00797051">
        <w:rPr>
          <w:rFonts w:ascii="Courier New" w:hAnsi="Courier New" w:cs="Courier New"/>
          <w:noProof/>
          <w:color w:val="A31515"/>
          <w:sz w:val="20"/>
          <w:szCs w:val="20"/>
        </w:rPr>
        <w:t>customer</w:t>
      </w:r>
      <w:r>
        <w:t>]:</w:t>
      </w:r>
    </w:p>
    <w:p w:rsidR="0008306C" w:rsidRPr="00BC0FAC" w:rsidRDefault="0008306C" w:rsidP="0008306C">
      <w:pPr>
        <w:pStyle w:val="ListParagraph"/>
        <w:numPr>
          <w:ilvl w:val="1"/>
          <w:numId w:val="2"/>
        </w:numPr>
        <w:rPr>
          <w:rFonts w:ascii="Courier New" w:hAnsi="Courier New" w:cs="Courier New"/>
          <w:noProof/>
          <w:color w:val="A31515"/>
          <w:sz w:val="20"/>
          <w:szCs w:val="20"/>
        </w:rPr>
      </w:pPr>
      <w:r>
        <w:t xml:space="preserve">Select from table:  </w:t>
      </w:r>
      <w:r w:rsidRPr="00BC0FAC">
        <w:rPr>
          <w:rFonts w:ascii="Courier New" w:hAnsi="Courier New" w:cs="Courier New"/>
          <w:noProof/>
          <w:color w:val="A31515"/>
          <w:sz w:val="20"/>
          <w:szCs w:val="20"/>
        </w:rPr>
        <w:t>sttm_customer s left join sttm_cust_personal p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on  s.customer_no = p.customer_no</w:t>
      </w:r>
    </w:p>
    <w:p w:rsidR="0008306C" w:rsidRPr="00E7609E" w:rsidRDefault="0008306C" w:rsidP="0008306C">
      <w:pPr>
        <w:pStyle w:val="ListParagraph"/>
        <w:numPr>
          <w:ilvl w:val="1"/>
          <w:numId w:val="2"/>
        </w:numPr>
      </w:pPr>
      <w:r>
        <w:t xml:space="preserve">Column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.CUSTOMER_NO,s.CUSTOMER_NAME1, s.UNIQUE_ID_VALUE,s.UDF_1 NGAY_CAP,s.UDF_2 NOI_CAP, P.TELEPHONE,</w:t>
      </w:r>
      <w:r w:rsidRPr="000B0F60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.ADDRESS_LINE1 || s.ADDRESS_LINE2 || s.ADDRESS_LINE3 || s.ADDRESS_LINE4 ADDRESS</w:t>
      </w:r>
    </w:p>
    <w:p w:rsidR="0008306C" w:rsidRPr="000B0F60" w:rsidRDefault="0008306C" w:rsidP="0008306C">
      <w:pPr>
        <w:pStyle w:val="ListParagraph"/>
        <w:numPr>
          <w:ilvl w:val="1"/>
          <w:numId w:val="2"/>
        </w:numPr>
      </w:pPr>
      <w:r>
        <w:t xml:space="preserve">Where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.CUSTOMER_NO = '"</w:t>
      </w:r>
      <w:r>
        <w:rPr>
          <w:rFonts w:ascii="Courier New" w:hAnsi="Courier New" w:cs="Courier New"/>
          <w:noProof/>
          <w:sz w:val="20"/>
          <w:szCs w:val="20"/>
        </w:rPr>
        <w:t xml:space="preserve"> + Customer_No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 and record_stat = 'O'</w:t>
      </w:r>
    </w:p>
    <w:p w:rsidR="0008306C" w:rsidRDefault="0008306C" w:rsidP="0008306C">
      <w:pPr>
        <w:pStyle w:val="ListParagraph"/>
        <w:numPr>
          <w:ilvl w:val="0"/>
          <w:numId w:val="2"/>
        </w:numPr>
      </w:pPr>
      <w:r>
        <w:t>dt[</w:t>
      </w:r>
      <w:r w:rsidRPr="00797051">
        <w:rPr>
          <w:rFonts w:ascii="Courier New" w:hAnsi="Courier New" w:cs="Courier New"/>
          <w:noProof/>
          <w:color w:val="A31515"/>
          <w:sz w:val="20"/>
          <w:szCs w:val="20"/>
        </w:rPr>
        <w:t>account</w:t>
      </w:r>
      <w:r>
        <w:t>]:</w:t>
      </w:r>
    </w:p>
    <w:p w:rsidR="0008306C" w:rsidRPr="00B40B75" w:rsidRDefault="0008306C" w:rsidP="0008306C">
      <w:pPr>
        <w:pStyle w:val="ListParagraph"/>
        <w:numPr>
          <w:ilvl w:val="1"/>
          <w:numId w:val="2"/>
        </w:numPr>
      </w:pPr>
      <w:r>
        <w:t xml:space="preserve">Select from table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ttm_cust_account c</w:t>
      </w:r>
    </w:p>
    <w:p w:rsidR="0008306C" w:rsidRPr="006D155B" w:rsidRDefault="0008306C" w:rsidP="0008306C">
      <w:pPr>
        <w:pStyle w:val="ListParagraph"/>
        <w:numPr>
          <w:ilvl w:val="1"/>
          <w:numId w:val="2"/>
        </w:numPr>
      </w:pPr>
      <w:r w:rsidRPr="006D155B">
        <w:t xml:space="preserve">Column: </w:t>
      </w:r>
      <w:r w:rsidRPr="006D155B">
        <w:rPr>
          <w:rFonts w:ascii="Courier New" w:hAnsi="Courier New" w:cs="Courier New"/>
          <w:noProof/>
          <w:color w:val="A31515"/>
          <w:sz w:val="20"/>
          <w:szCs w:val="20"/>
        </w:rPr>
        <w:t>c.CUST_AC_NO,c.AC_DESC,c.BRANCH_CODE, ACY_AVL_BAL</w:t>
      </w:r>
    </w:p>
    <w:p w:rsidR="0008306C" w:rsidRDefault="0008306C" w:rsidP="000D1AAF">
      <w:pPr>
        <w:pStyle w:val="ListParagraph"/>
        <w:numPr>
          <w:ilvl w:val="1"/>
          <w:numId w:val="2"/>
        </w:numPr>
      </w:pPr>
      <w:r w:rsidRPr="004C7FB8">
        <w:t>Where:</w:t>
      </w:r>
      <w:r w:rsidRPr="000D1AAF">
        <w:rPr>
          <w:rFonts w:ascii="Courier New" w:hAnsi="Courier New" w:cs="Courier New"/>
          <w:noProof/>
          <w:color w:val="A31515"/>
          <w:sz w:val="20"/>
          <w:szCs w:val="20"/>
        </w:rPr>
        <w:t xml:space="preserve"> c.ACCOUNT_CLASS IN ('V0CN30', 'V0TKCN') OR c.CR_GL LIKE '4211%' OR c.cust_no IN (SELECT B.WALKIN_CUSTOMER FROM </w:t>
      </w:r>
      <w:r w:rsidRPr="000D1AAF"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>sttm_branch b WHERE B.RECORD_STAT = 'O')) AND c.RECORD_STAT = 'O' AND c.CUST_NO ='"</w:t>
      </w:r>
      <w:r w:rsidRPr="000D1AAF">
        <w:rPr>
          <w:rFonts w:ascii="Courier New" w:hAnsi="Courier New" w:cs="Courier New"/>
          <w:noProof/>
          <w:sz w:val="20"/>
          <w:szCs w:val="20"/>
        </w:rPr>
        <w:t xml:space="preserve"> + Customer_No + </w:t>
      </w:r>
      <w:r w:rsidRPr="000D1AAF">
        <w:rPr>
          <w:rFonts w:ascii="Courier New" w:hAnsi="Courier New" w:cs="Courier New"/>
          <w:noProof/>
          <w:color w:val="A31515"/>
          <w:sz w:val="20"/>
          <w:szCs w:val="20"/>
        </w:rPr>
        <w:t>"'  " AND c.ACCOUNT_CLASS IN ('V0CN30', 'V0CD26', 'V0CD45', 'V0CNTN', 'V0DNTN', 'V0ID44', 'VMWALK', 'V0TKCN') AND c.CCY = 'VND'"</w:t>
      </w:r>
      <w:r w:rsidRPr="000D1AAF">
        <w:rPr>
          <w:rFonts w:ascii="Courier New" w:hAnsi="Courier New" w:cs="Courier New"/>
          <w:noProof/>
          <w:color w:val="A31515"/>
          <w:sz w:val="20"/>
          <w:szCs w:val="20"/>
        </w:rPr>
        <w:br/>
      </w:r>
    </w:p>
    <w:p w:rsidR="00067A9D" w:rsidRDefault="00067A9D" w:rsidP="00067A9D">
      <w:r w:rsidRPr="00424FFC">
        <w:rPr>
          <w:b/>
        </w:rPr>
        <w:t xml:space="preserve">Step </w:t>
      </w:r>
      <w:r w:rsidR="001E4128">
        <w:rPr>
          <w:b/>
        </w:rPr>
        <w:t>20</w:t>
      </w:r>
      <w:r w:rsidRPr="00424FFC">
        <w:rPr>
          <w:b/>
        </w:rPr>
        <w:t>:</w:t>
      </w:r>
      <w:r>
        <w:t xml:space="preserve"> Gọi Service thêm đăng ký thu tự động</w:t>
      </w:r>
    </w:p>
    <w:p w:rsidR="00067A9D" w:rsidRPr="00067A9D" w:rsidRDefault="00067A9D" w:rsidP="00067A9D">
      <w:pPr>
        <w:pStyle w:val="ListParagraph"/>
        <w:numPr>
          <w:ilvl w:val="0"/>
          <w:numId w:val="2"/>
        </w:numPr>
      </w:pPr>
      <w:r>
        <w:t>Gọi Service1.</w:t>
      </w:r>
      <w:r w:rsidRPr="00067A9D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ImportAutoRegister()</w:t>
      </w:r>
    </w:p>
    <w:p w:rsidR="00067A9D" w:rsidRDefault="00424FFC" w:rsidP="00424FFC">
      <w:r w:rsidRPr="00424FFC">
        <w:rPr>
          <w:b/>
        </w:rPr>
        <w:t xml:space="preserve">Step </w:t>
      </w:r>
      <w:r w:rsidR="001E4128">
        <w:rPr>
          <w:b/>
        </w:rPr>
        <w:t>22</w:t>
      </w:r>
      <w:r w:rsidRPr="00424FFC">
        <w:rPr>
          <w:b/>
        </w:rPr>
        <w:t>:</w:t>
      </w:r>
      <w:r>
        <w:t xml:space="preserve"> Thêm đăng ký thu tự động</w:t>
      </w:r>
    </w:p>
    <w:p w:rsidR="001308AC" w:rsidRDefault="001308AC" w:rsidP="00424FFC">
      <w:r>
        <w:t xml:space="preserve">Package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kg_EVN_HCM.DLP_IMPORTAUTOREGISTER</w:t>
      </w:r>
    </w:p>
    <w:p w:rsidR="00424FFC" w:rsidRDefault="00424FFC" w:rsidP="00424FFC">
      <w:r>
        <w:t>Parameter:</w:t>
      </w:r>
    </w:p>
    <w:p w:rsidR="00424FFC" w:rsidRPr="00FC3A8C" w:rsidRDefault="00424FFC" w:rsidP="00424FFC">
      <w:pPr>
        <w:ind w:left="72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MAKER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MAK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AC_N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PAY_DT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RECEIVE_SMS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RECEIVE_EMAIL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PHONE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EMAIL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REG_BRAN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REG_DATE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CLOSE_DATE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PRINT_BILL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KHACHHANG_INFO</w:t>
      </w:r>
      <w:r w:rsidR="00200CA5">
        <w:rPr>
          <w:rFonts w:ascii="Courier New" w:hAnsi="Courier New" w:cs="Courier New"/>
          <w:color w:val="000080"/>
          <w:sz w:val="20"/>
          <w:szCs w:val="20"/>
        </w:rPr>
        <w:t xml:space="preserve"> xmltype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Err_String</w:t>
      </w:r>
    </w:p>
    <w:p w:rsidR="00067A9D" w:rsidRDefault="00424FFC" w:rsidP="00067A9D">
      <w:r w:rsidRPr="00424FFC">
        <w:t>Variable</w:t>
      </w:r>
      <w:r>
        <w:t>:</w:t>
      </w:r>
    </w:p>
    <w:p w:rsidR="00424FFC" w:rsidRDefault="00424FFC" w:rsidP="00424FFC">
      <w:pPr>
        <w:ind w:left="72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Count</w:t>
      </w:r>
    </w:p>
    <w:p w:rsidR="00424FFC" w:rsidRPr="00424FFC" w:rsidRDefault="00424FFC" w:rsidP="00424FFC">
      <w:pPr>
        <w:pStyle w:val="ListParagraph"/>
        <w:numPr>
          <w:ilvl w:val="0"/>
          <w:numId w:val="2"/>
        </w:numPr>
      </w:pPr>
      <w:r>
        <w:t xml:space="preserve">Insert into tabl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AUTO_REGISTER</w:t>
      </w:r>
    </w:p>
    <w:p w:rsidR="00424FFC" w:rsidRPr="00424FFC" w:rsidRDefault="00424FFC" w:rsidP="00424FFC">
      <w:pPr>
        <w:pStyle w:val="ListParagraph"/>
        <w:numPr>
          <w:ilvl w:val="1"/>
          <w:numId w:val="2"/>
        </w:numPr>
      </w:pPr>
      <w:r>
        <w:t xml:space="preserve">Columns: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KH, CIF, AC_NO, PAY_DT, RECEIVE_SMS, RECEIVE_EMAIL, PHONE, EMAIL, REG_BRANCH, REG_DT, CLOSE_DT, MAKER_ID, MAKER_DT, RECORD_STAT, LAST_AUDIT_VER, PRINT_BILL</w:t>
      </w:r>
    </w:p>
    <w:p w:rsidR="00424FFC" w:rsidRPr="00932F4C" w:rsidRDefault="00424FFC" w:rsidP="00424FFC">
      <w:pPr>
        <w:pStyle w:val="ListParagraph"/>
        <w:numPr>
          <w:ilvl w:val="1"/>
          <w:numId w:val="2"/>
        </w:numPr>
      </w:pPr>
      <w:r w:rsidRPr="00424FFC">
        <w:t xml:space="preserve">Value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upper(p_MAKH), p_CIF, p_AC_NO, p_PAY_DT, p_RECEIVE_SMS, p_RECEIVE_EMAIL, p_PHONE, p_EMAIL, p_REG_BRANCH, to_date(NVL(p_REG_DATE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dd/mm/yyyy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, to_date(p_CLOSE_DATE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dd/mm/yyyy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, p_MAKER_ID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I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p_PRINT_BILL</w:t>
      </w:r>
    </w:p>
    <w:p w:rsidR="00932F4C" w:rsidRPr="00932F4C" w:rsidRDefault="00932F4C" w:rsidP="00932F4C">
      <w:pPr>
        <w:pStyle w:val="ListParagraph"/>
        <w:numPr>
          <w:ilvl w:val="0"/>
          <w:numId w:val="2"/>
        </w:numPr>
      </w:pPr>
      <w:r>
        <w:t xml:space="preserve">Insert into tabl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AUTO_REGISTER_HIST</w:t>
      </w:r>
    </w:p>
    <w:p w:rsidR="00932F4C" w:rsidRPr="00932F4C" w:rsidRDefault="00932F4C" w:rsidP="00932F4C">
      <w:pPr>
        <w:pStyle w:val="ListParagraph"/>
        <w:numPr>
          <w:ilvl w:val="1"/>
          <w:numId w:val="2"/>
        </w:numPr>
      </w:pPr>
      <w:r>
        <w:t xml:space="preserve">Columns: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KH, CIF, AC_NO, PAY_DT, RECEIVE_SMS, RECEIVE_EMAIL, PHONE, EMAIL, REG_BRANCH, REG_DT, CLOSE_DT, MAKER_ID, MAKER_DT, RECORD_STAT, AUDIT_VER, PRINT_BILL</w:t>
      </w:r>
    </w:p>
    <w:p w:rsidR="00932F4C" w:rsidRPr="00200CA5" w:rsidRDefault="00932F4C" w:rsidP="00932F4C">
      <w:pPr>
        <w:pStyle w:val="ListParagraph"/>
        <w:numPr>
          <w:ilvl w:val="1"/>
          <w:numId w:val="2"/>
        </w:numPr>
      </w:pPr>
      <w:r w:rsidRPr="00932F4C">
        <w:t xml:space="preserve">Values: </w:t>
      </w:r>
      <w:r w:rsidR="00200CA5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upper(p_MAKH), p_CIF, p_AC_NO, p_PAY_DT, p_RECEIVE_SMS, p_RECEIVE_EMAIL, p_PHONE, p_EMAIL, p_REG_BRANCH, to_date(NVL(p_REG_DATE, </w:t>
      </w:r>
      <w:r w:rsidR="00200CA5"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 w:rsidR="00200CA5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, </w:t>
      </w:r>
      <w:r w:rsidR="00200CA5">
        <w:rPr>
          <w:rFonts w:ascii="Courier New" w:hAnsi="Courier New" w:cs="Courier New"/>
          <w:color w:val="0000FF"/>
          <w:sz w:val="20"/>
          <w:szCs w:val="20"/>
          <w:highlight w:val="white"/>
        </w:rPr>
        <w:t>'dd/mm/yyyy'</w:t>
      </w:r>
      <w:r w:rsidR="00200CA5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, to_date(p_CLOSE_DATE, </w:t>
      </w:r>
      <w:r w:rsidR="00200CA5">
        <w:rPr>
          <w:rFonts w:ascii="Courier New" w:hAnsi="Courier New" w:cs="Courier New"/>
          <w:color w:val="0000FF"/>
          <w:sz w:val="20"/>
          <w:szCs w:val="20"/>
          <w:highlight w:val="white"/>
        </w:rPr>
        <w:t>'dd/mm/yyyy'</w:t>
      </w:r>
      <w:r w:rsidR="00200CA5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, p_MAKER_ID, </w:t>
      </w:r>
      <w:r w:rsidR="00200CA5"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 w:rsidR="00200CA5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 w:rsidR="00200CA5">
        <w:rPr>
          <w:rFonts w:ascii="Courier New" w:hAnsi="Courier New" w:cs="Courier New"/>
          <w:color w:val="0000FF"/>
          <w:sz w:val="20"/>
          <w:szCs w:val="20"/>
          <w:highlight w:val="white"/>
        </w:rPr>
        <w:t>'I'</w:t>
      </w:r>
      <w:r w:rsidR="00200CA5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 w:rsidR="00200CA5"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 w:rsidR="00200CA5">
        <w:rPr>
          <w:rFonts w:ascii="Courier New" w:hAnsi="Courier New" w:cs="Courier New"/>
          <w:color w:val="000080"/>
          <w:sz w:val="20"/>
          <w:szCs w:val="20"/>
          <w:highlight w:val="white"/>
        </w:rPr>
        <w:t>, p_PRINT_BILL</w:t>
      </w:r>
    </w:p>
    <w:p w:rsidR="00200CA5" w:rsidRDefault="00200CA5" w:rsidP="00200CA5">
      <w:pPr>
        <w:pStyle w:val="ListParagraph"/>
        <w:numPr>
          <w:ilvl w:val="0"/>
          <w:numId w:val="2"/>
        </w:numPr>
      </w:pPr>
      <w:r>
        <w:t>For r in xmltable 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</w:t>
      </w:r>
      <w:r w:rsidRPr="00F46CAA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/KhachHang'</w:t>
      </w:r>
      <w:r>
        <w:t>)</w:t>
      </w:r>
    </w:p>
    <w:p w:rsidR="00200CA5" w:rsidRPr="00200CA5" w:rsidRDefault="00200CA5" w:rsidP="00200CA5">
      <w:pPr>
        <w:pStyle w:val="ListParagraph"/>
        <w:numPr>
          <w:ilvl w:val="1"/>
          <w:numId w:val="2"/>
        </w:numPr>
      </w:pPr>
      <w:r>
        <w:lastRenderedPageBreak/>
        <w:t xml:space="preserve">Update tabl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CUSTOMER_INFO</w:t>
      </w:r>
    </w:p>
    <w:p w:rsidR="00200CA5" w:rsidRPr="00200CA5" w:rsidRDefault="00200CA5" w:rsidP="00200CA5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200CA5">
        <w:t>Set:</w:t>
      </w:r>
      <w:r>
        <w:t xml:space="preserve">        </w:t>
      </w:r>
      <w:r w:rsidRPr="00200CA5">
        <w:rPr>
          <w:rFonts w:ascii="Courier New" w:hAnsi="Courier New" w:cs="Courier New"/>
          <w:color w:val="000080"/>
          <w:sz w:val="20"/>
          <w:szCs w:val="20"/>
          <w:highlight w:val="white"/>
        </w:rPr>
        <w:t>TENKH = r.TENKH</w:t>
      </w:r>
    </w:p>
    <w:p w:rsidR="00200CA5" w:rsidRDefault="00200CA5" w:rsidP="00200CA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,  DIACHIKH = r.DIACHIKH</w:t>
      </w:r>
    </w:p>
    <w:p w:rsidR="00200CA5" w:rsidRDefault="00200CA5" w:rsidP="00200CA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,  MADL = r.MADL</w:t>
      </w:r>
    </w:p>
    <w:p w:rsidR="00200CA5" w:rsidRDefault="00200CA5" w:rsidP="00200CA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,  MASOTHUEKH = r.MASOTHUE</w:t>
      </w:r>
    </w:p>
    <w:p w:rsidR="00200CA5" w:rsidRDefault="00200CA5" w:rsidP="00200CA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,  PHIEN = r.PHIEN</w:t>
      </w:r>
    </w:p>
    <w:p w:rsidR="00200CA5" w:rsidRDefault="00200CA5" w:rsidP="00200CA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,  LOTRINH = r.LOTRINH</w:t>
      </w:r>
    </w:p>
    <w:p w:rsidR="00200CA5" w:rsidRDefault="00200CA5" w:rsidP="00200CA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,  SOGHICSCMIS = r.SOGHICSCMIS </w:t>
      </w:r>
    </w:p>
    <w:p w:rsidR="00200CA5" w:rsidRDefault="00200CA5" w:rsidP="00200CA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,  DANHSO = r.DANHSO</w:t>
      </w:r>
    </w:p>
    <w:p w:rsidR="00200CA5" w:rsidRDefault="00200CA5" w:rsidP="00200CA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,  SOCONGTO = r.SOCONGTO </w:t>
      </w:r>
    </w:p>
    <w:p w:rsidR="00200CA5" w:rsidRDefault="00200CA5" w:rsidP="00200CA5">
      <w:pPr>
        <w:ind w:left="21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</w:t>
      </w:r>
      <w:r w:rsidRPr="00200CA5">
        <w:rPr>
          <w:rFonts w:ascii="Courier New" w:hAnsi="Courier New" w:cs="Courier New"/>
          <w:color w:val="000080"/>
          <w:sz w:val="20"/>
          <w:szCs w:val="20"/>
          <w:highlight w:val="white"/>
        </w:rPr>
        <w:t>,  NGANHNGHE = r.NGANHNGHE</w:t>
      </w:r>
    </w:p>
    <w:p w:rsidR="00200CA5" w:rsidRDefault="00200CA5" w:rsidP="00200CA5">
      <w:pPr>
        <w:pStyle w:val="ListParagraph"/>
        <w:numPr>
          <w:ilvl w:val="1"/>
          <w:numId w:val="2"/>
        </w:numPr>
      </w:pPr>
      <w:r w:rsidRPr="00200CA5">
        <w:t>Nếu</w:t>
      </w:r>
      <w:r>
        <w:t xml:space="preserve"> ko update được </w:t>
      </w:r>
    </w:p>
    <w:p w:rsidR="00200CA5" w:rsidRPr="00200CA5" w:rsidRDefault="00200CA5" w:rsidP="00200CA5">
      <w:pPr>
        <w:pStyle w:val="ListParagraph"/>
        <w:numPr>
          <w:ilvl w:val="2"/>
          <w:numId w:val="2"/>
        </w:numPr>
      </w:pPr>
      <w:r>
        <w:t xml:space="preserve">Insert into table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DLTB_CUSTOMER_INFO</w:t>
      </w:r>
    </w:p>
    <w:p w:rsidR="00200CA5" w:rsidRPr="00200CA5" w:rsidRDefault="00200CA5" w:rsidP="00200CA5">
      <w:pPr>
        <w:pStyle w:val="ListParagraph"/>
        <w:numPr>
          <w:ilvl w:val="2"/>
          <w:numId w:val="2"/>
        </w:numPr>
      </w:pPr>
      <w: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KH, TENKH, DIACHIKH, MADL, MASOTHUEKH, PHIEN, LOTRINH, SOGHICSCMIS, DANHSO, SOCONGTO, NGANHNGHE</w:t>
      </w:r>
    </w:p>
    <w:p w:rsidR="00200CA5" w:rsidRPr="00F14F0F" w:rsidRDefault="00200CA5" w:rsidP="00200CA5">
      <w:pPr>
        <w:pStyle w:val="ListParagraph"/>
        <w:numPr>
          <w:ilvl w:val="2"/>
          <w:numId w:val="2"/>
        </w:numPr>
      </w:pPr>
      <w:r w:rsidRPr="007378EB">
        <w:t>Values</w:t>
      </w:r>
      <w:r w:rsidR="007378EB">
        <w:t xml:space="preserve">: </w:t>
      </w:r>
      <w:r w:rsidR="007378EB">
        <w:rPr>
          <w:rFonts w:ascii="Courier New" w:hAnsi="Courier New" w:cs="Courier New"/>
          <w:color w:val="008080"/>
          <w:sz w:val="20"/>
          <w:szCs w:val="20"/>
          <w:highlight w:val="white"/>
        </w:rPr>
        <w:t>trim</w:t>
      </w:r>
      <w:r w:rsidR="007378EB">
        <w:rPr>
          <w:rFonts w:ascii="Courier New" w:hAnsi="Courier New" w:cs="Courier New"/>
          <w:color w:val="000080"/>
          <w:sz w:val="20"/>
          <w:szCs w:val="20"/>
          <w:highlight w:val="white"/>
        </w:rPr>
        <w:t>(r.MAKH), r.TENKH, r.DIACHIKH, r.MADL, r.MASOTHUE, r.PHIEN, r.LOTRINH, r.SOGHICSCMIS, r.DANHSO, r.SOCONGTO, r.NGANHNGHE</w:t>
      </w:r>
    </w:p>
    <w:p w:rsidR="00F14F0F" w:rsidRDefault="00F14F0F" w:rsidP="00F14F0F">
      <w:pPr>
        <w:pStyle w:val="ListParagraph"/>
        <w:ind w:left="2160"/>
      </w:pPr>
    </w:p>
    <w:p w:rsidR="00773406" w:rsidRDefault="00773406" w:rsidP="00F14F0F">
      <w:pPr>
        <w:pStyle w:val="ListParagraph"/>
        <w:ind w:left="2160"/>
      </w:pPr>
    </w:p>
    <w:p w:rsidR="00773406" w:rsidRDefault="00773406" w:rsidP="00F14F0F">
      <w:pPr>
        <w:pStyle w:val="ListParagraph"/>
        <w:ind w:left="2160"/>
      </w:pPr>
    </w:p>
    <w:p w:rsidR="00773406" w:rsidRDefault="00773406" w:rsidP="00F14F0F">
      <w:pPr>
        <w:pStyle w:val="ListParagraph"/>
        <w:ind w:left="2160"/>
      </w:pPr>
    </w:p>
    <w:p w:rsidR="00773406" w:rsidRDefault="00773406" w:rsidP="00F14F0F">
      <w:pPr>
        <w:pStyle w:val="ListParagraph"/>
        <w:ind w:left="2160"/>
      </w:pPr>
    </w:p>
    <w:p w:rsidR="00773406" w:rsidRDefault="00773406" w:rsidP="00F14F0F">
      <w:pPr>
        <w:pStyle w:val="ListParagraph"/>
        <w:ind w:left="2160"/>
      </w:pPr>
    </w:p>
    <w:p w:rsidR="00773406" w:rsidRDefault="00773406" w:rsidP="00F14F0F">
      <w:pPr>
        <w:pStyle w:val="ListParagraph"/>
        <w:ind w:left="2160"/>
      </w:pPr>
    </w:p>
    <w:p w:rsidR="00773406" w:rsidRDefault="00773406" w:rsidP="00F14F0F">
      <w:pPr>
        <w:pStyle w:val="ListParagraph"/>
        <w:ind w:left="2160"/>
      </w:pPr>
    </w:p>
    <w:p w:rsidR="00773406" w:rsidRDefault="00773406" w:rsidP="00F14F0F">
      <w:pPr>
        <w:pStyle w:val="ListParagraph"/>
        <w:ind w:left="2160"/>
      </w:pPr>
    </w:p>
    <w:p w:rsidR="00773406" w:rsidRPr="001308AC" w:rsidRDefault="00773406" w:rsidP="004B2281"/>
    <w:p w:rsidR="001308AC" w:rsidRDefault="00F14F0F" w:rsidP="009D7FAC">
      <w:pPr>
        <w:pStyle w:val="ListParagraph"/>
        <w:numPr>
          <w:ilvl w:val="0"/>
          <w:numId w:val="16"/>
        </w:numPr>
        <w:outlineLvl w:val="1"/>
      </w:pPr>
      <w:r>
        <w:t>Duyệt đăng ký thu tự động</w:t>
      </w:r>
    </w:p>
    <w:p w:rsidR="001308AC" w:rsidRDefault="001308AC" w:rsidP="001308AC">
      <w:r>
        <w:object w:dxaOrig="13365" w:dyaOrig="9675">
          <v:shape id="_x0000_i1029" type="#_x0000_t75" style="width:468pt;height:339pt" o:ole="">
            <v:imagedata r:id="rId15" o:title=""/>
          </v:shape>
          <o:OLEObject Type="Embed" ProgID="Visio.Drawing.15" ShapeID="_x0000_i1029" DrawAspect="Content" ObjectID="_1688188444" r:id="rId16"/>
        </w:object>
      </w:r>
    </w:p>
    <w:p w:rsidR="001308AC" w:rsidRDefault="001308AC" w:rsidP="001308AC"/>
    <w:p w:rsidR="001308AC" w:rsidRDefault="001308AC" w:rsidP="001308AC">
      <w:r w:rsidRPr="008B64B2">
        <w:rPr>
          <w:b/>
        </w:rPr>
        <w:t>Step 2:</w:t>
      </w:r>
      <w:r>
        <w:t xml:space="preserve"> Gọi Service lấy list đăng ký</w:t>
      </w:r>
    </w:p>
    <w:p w:rsidR="001308AC" w:rsidRPr="001308AC" w:rsidRDefault="001308AC" w:rsidP="001308AC">
      <w:pPr>
        <w:pStyle w:val="ListParagraph"/>
        <w:numPr>
          <w:ilvl w:val="0"/>
          <w:numId w:val="2"/>
        </w:numPr>
      </w:pPr>
      <w:r>
        <w:t>Gọi Service1.</w:t>
      </w:r>
      <w:r w:rsidRPr="001308AC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getData4AuthAutoRegist(</w:t>
      </w:r>
      <w:r w:rsidR="004B2281">
        <w:rPr>
          <w:rFonts w:ascii="Courier New" w:hAnsi="Courier New" w:cs="Courier New"/>
          <w:noProof/>
          <w:sz w:val="20"/>
          <w:szCs w:val="20"/>
        </w:rPr>
        <w:t>Checker_ID, Checker_BranchID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1308AC" w:rsidRDefault="001308AC" w:rsidP="001308AC">
      <w:r w:rsidRPr="007C1B5A">
        <w:rPr>
          <w:b/>
        </w:rPr>
        <w:t>Step 4:</w:t>
      </w:r>
      <w:r w:rsidRPr="007C1B5A">
        <w:t xml:space="preserve"> Select list đăng ký</w:t>
      </w:r>
    </w:p>
    <w:p w:rsidR="001308AC" w:rsidRPr="004B2281" w:rsidRDefault="004B2281" w:rsidP="008B64B2">
      <w:pPr>
        <w:pStyle w:val="ListParagraph"/>
        <w:numPr>
          <w:ilvl w:val="0"/>
          <w:numId w:val="2"/>
        </w:numPr>
      </w:pPr>
      <w:r>
        <w:t xml:space="preserve">Select from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AUTO_REGISTER A</w:t>
      </w:r>
    </w:p>
    <w:p w:rsidR="004B2281" w:rsidRPr="007C1B5A" w:rsidRDefault="004B2281" w:rsidP="004B2281">
      <w:pPr>
        <w:pStyle w:val="ListParagraph"/>
        <w:numPr>
          <w:ilvl w:val="1"/>
          <w:numId w:val="2"/>
        </w:numPr>
      </w:pPr>
      <w:r w:rsidRPr="004B2281">
        <w:t xml:space="preserve">Columns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.ROWID ROW_ID, A.*,</w:t>
      </w:r>
      <w:r w:rsidRPr="004B2281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RECORD_STAT_DESC, 'EVNHCM' NCC</w:t>
      </w:r>
    </w:p>
    <w:p w:rsidR="007C1B5A" w:rsidRPr="007C1B5A" w:rsidRDefault="007C1B5A" w:rsidP="004B2281">
      <w:pPr>
        <w:pStyle w:val="ListParagraph"/>
        <w:numPr>
          <w:ilvl w:val="1"/>
          <w:numId w:val="2"/>
        </w:numPr>
      </w:pPr>
      <w:r w:rsidRPr="007C1B5A">
        <w:t xml:space="preserve">Where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.CHECKER_ID IS NULL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</w:r>
      <w:r>
        <w:t xml:space="preserve">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(A.RECORD_STAT = 'I' OR RECORD_STAT='C')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A.MAKER_ID &lt;&gt; '"</w:t>
      </w:r>
      <w:r>
        <w:rPr>
          <w:rFonts w:ascii="Courier New" w:hAnsi="Courier New" w:cs="Courier New"/>
          <w:noProof/>
          <w:sz w:val="20"/>
          <w:szCs w:val="20"/>
        </w:rPr>
        <w:t xml:space="preserve"> + Checker_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EXISTS(SELECT 1 FROM LVBSMS.ASTB_USER U WHERE    U.USERNAME = A.MAKER_ID AND U.HOME_BRANCH = '"</w:t>
      </w:r>
      <w:r>
        <w:rPr>
          <w:rFonts w:ascii="Courier New" w:hAnsi="Courier New" w:cs="Courier New"/>
          <w:noProof/>
          <w:sz w:val="20"/>
          <w:szCs w:val="20"/>
        </w:rPr>
        <w:t xml:space="preserve"> + Checker_Branch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)</w:t>
      </w:r>
    </w:p>
    <w:p w:rsidR="007C1B5A" w:rsidRPr="007C1B5A" w:rsidRDefault="007C1B5A" w:rsidP="007C1B5A">
      <w:pPr>
        <w:pStyle w:val="ListParagraph"/>
        <w:numPr>
          <w:ilvl w:val="0"/>
          <w:numId w:val="2"/>
        </w:numPr>
      </w:pP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 xml:space="preserve">Union all </w:t>
      </w:r>
      <w:r w:rsidRPr="007C1B5A">
        <w:t>Select from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DLTBD_MT_AUTO_REGISTER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ab/>
      </w:r>
    </w:p>
    <w:p w:rsidR="007C1B5A" w:rsidRPr="007C1B5A" w:rsidRDefault="007C1B5A" w:rsidP="007C1B5A">
      <w:pPr>
        <w:pStyle w:val="ListParagraph"/>
        <w:numPr>
          <w:ilvl w:val="1"/>
          <w:numId w:val="2"/>
        </w:numPr>
      </w:pPr>
      <w:r w:rsidRPr="007C1B5A">
        <w:t>Columns: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.ROWID ROW_ID, A.*, RECORD_STAT_DESC, 'EVNCPC' NCC</w:t>
      </w:r>
    </w:p>
    <w:p w:rsidR="007C1B5A" w:rsidRPr="007C1B5A" w:rsidRDefault="007C1B5A" w:rsidP="007C1B5A">
      <w:pPr>
        <w:pStyle w:val="ListParagraph"/>
        <w:numPr>
          <w:ilvl w:val="1"/>
          <w:numId w:val="2"/>
        </w:numPr>
      </w:pPr>
      <w:r w:rsidRPr="007C1B5A">
        <w:t xml:space="preserve">Where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.CHECKER_ID IS NULL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(A.RECORD_STAT = 'I' OR RECORD_STAT='C')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A.MAKER_ID &lt;&gt; '"</w:t>
      </w:r>
      <w:r>
        <w:rPr>
          <w:rFonts w:ascii="Courier New" w:hAnsi="Courier New" w:cs="Courier New"/>
          <w:noProof/>
          <w:sz w:val="20"/>
          <w:szCs w:val="20"/>
        </w:rPr>
        <w:t xml:space="preserve"> + Checker_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EXISTS(SELECT 1 FROM LVBSMS.ASTB_USER U WHERE U.USERNAME = A.MAKER_ID AND U.HOME_BRANCH = '"</w:t>
      </w:r>
      <w:r>
        <w:rPr>
          <w:rFonts w:ascii="Courier New" w:hAnsi="Courier New" w:cs="Courier New"/>
          <w:noProof/>
          <w:sz w:val="20"/>
          <w:szCs w:val="20"/>
        </w:rPr>
        <w:t xml:space="preserve"> + Checker_Branch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"')  </w:t>
      </w:r>
    </w:p>
    <w:p w:rsidR="007C1B5A" w:rsidRPr="007C1B5A" w:rsidRDefault="007C1B5A" w:rsidP="007C1B5A">
      <w:pPr>
        <w:pStyle w:val="ListParagraph"/>
        <w:numPr>
          <w:ilvl w:val="0"/>
          <w:numId w:val="2"/>
        </w:numPr>
      </w:pP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 xml:space="preserve">Union all </w:t>
      </w:r>
      <w:r w:rsidRPr="007C1B5A">
        <w:t>Select from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MB_AUTO_REGISTER</w:t>
      </w:r>
    </w:p>
    <w:p w:rsidR="007C1B5A" w:rsidRPr="007C1B5A" w:rsidRDefault="007C1B5A" w:rsidP="007C1B5A">
      <w:pPr>
        <w:pStyle w:val="ListParagraph"/>
        <w:numPr>
          <w:ilvl w:val="1"/>
          <w:numId w:val="2"/>
        </w:numPr>
      </w:pPr>
      <w:r w:rsidRPr="007C1B5A">
        <w:t>Columns: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.ROWID ROW_ID, A.*, RECORD_STAT_DESC, 'EVNCPC' NCC</w:t>
      </w:r>
    </w:p>
    <w:p w:rsidR="007C1B5A" w:rsidRPr="007C1B5A" w:rsidRDefault="007C1B5A" w:rsidP="007C1B5A">
      <w:pPr>
        <w:pStyle w:val="ListParagraph"/>
        <w:numPr>
          <w:ilvl w:val="1"/>
          <w:numId w:val="2"/>
        </w:numPr>
      </w:pPr>
      <w:r w:rsidRPr="007C1B5A">
        <w:lastRenderedPageBreak/>
        <w:t xml:space="preserve">Where: 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>A.CHECKER_ID IS NULL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(A.RECORD_STAT = 'I' OR RECORD_STAT='C')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A.MAKER_ID &lt;&gt; '"</w:t>
      </w:r>
      <w:r w:rsidRPr="007C1B5A">
        <w:rPr>
          <w:rFonts w:ascii="Courier New" w:hAnsi="Courier New" w:cs="Courier New"/>
          <w:noProof/>
          <w:sz w:val="20"/>
          <w:szCs w:val="20"/>
        </w:rPr>
        <w:t xml:space="preserve"> + Checker_ID + 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>"'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EXISTS(SELECT 1 FROM LVBSMS.ASTB_USER U WHERE U.USERNAME = A.MAKER_ID AND U.HOME_BRANCH = '"</w:t>
      </w:r>
      <w:r w:rsidRPr="007C1B5A">
        <w:rPr>
          <w:rFonts w:ascii="Courier New" w:hAnsi="Courier New" w:cs="Courier New"/>
          <w:noProof/>
          <w:sz w:val="20"/>
          <w:szCs w:val="20"/>
        </w:rPr>
        <w:t xml:space="preserve"> + Checker_BranchID + 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>"')</w:t>
      </w:r>
    </w:p>
    <w:p w:rsidR="007C1B5A" w:rsidRPr="007C1B5A" w:rsidRDefault="007C1B5A" w:rsidP="007C1B5A">
      <w:pPr>
        <w:pStyle w:val="ListParagraph"/>
        <w:numPr>
          <w:ilvl w:val="0"/>
          <w:numId w:val="2"/>
        </w:numPr>
      </w:pP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 xml:space="preserve">Union all </w:t>
      </w:r>
      <w:r w:rsidRPr="007C1B5A">
        <w:t>Select from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HN_AUTO_REGISTER</w:t>
      </w:r>
    </w:p>
    <w:p w:rsidR="007C1B5A" w:rsidRPr="007C1B5A" w:rsidRDefault="007C1B5A" w:rsidP="007C1B5A">
      <w:pPr>
        <w:pStyle w:val="ListParagraph"/>
        <w:numPr>
          <w:ilvl w:val="1"/>
          <w:numId w:val="2"/>
        </w:numPr>
      </w:pPr>
      <w:r w:rsidRPr="007C1B5A">
        <w:t>Columns: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.ROWID ROW_ID, A.*, RECORD_STAT_DESC, 'EVNCPC' NCC</w:t>
      </w:r>
    </w:p>
    <w:p w:rsidR="007C1B5A" w:rsidRPr="007C1B5A" w:rsidRDefault="007C1B5A" w:rsidP="007C1B5A">
      <w:pPr>
        <w:pStyle w:val="ListParagraph"/>
        <w:numPr>
          <w:ilvl w:val="1"/>
          <w:numId w:val="2"/>
        </w:numPr>
      </w:pPr>
      <w:r w:rsidRPr="007C1B5A">
        <w:t xml:space="preserve">Where: 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>A.CHECKER_ID IS NULL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(A.RECORD_STAT = 'I' OR RECORD_STAT='C')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A.MAKER_ID &lt;&gt; '"</w:t>
      </w:r>
      <w:r w:rsidRPr="007C1B5A">
        <w:rPr>
          <w:rFonts w:ascii="Courier New" w:hAnsi="Courier New" w:cs="Courier New"/>
          <w:noProof/>
          <w:sz w:val="20"/>
          <w:szCs w:val="20"/>
        </w:rPr>
        <w:t xml:space="preserve"> + Checker_ID + 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>"'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EXISTS(SELECT 1 FROM LVBSMS.ASTB_USER U WHERE U.USERNAME = A.MAKER_ID AND U.HOME_BRANCH = '"</w:t>
      </w:r>
      <w:r w:rsidRPr="007C1B5A">
        <w:rPr>
          <w:rFonts w:ascii="Courier New" w:hAnsi="Courier New" w:cs="Courier New"/>
          <w:noProof/>
          <w:sz w:val="20"/>
          <w:szCs w:val="20"/>
        </w:rPr>
        <w:t xml:space="preserve"> + Checker_BranchID + 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>"')</w:t>
      </w:r>
    </w:p>
    <w:p w:rsidR="007C1B5A" w:rsidRPr="007C1B5A" w:rsidRDefault="007C1B5A" w:rsidP="007C1B5A">
      <w:pPr>
        <w:pStyle w:val="ListParagraph"/>
        <w:numPr>
          <w:ilvl w:val="0"/>
          <w:numId w:val="2"/>
        </w:numPr>
      </w:pP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 xml:space="preserve">Union all </w:t>
      </w:r>
      <w:r w:rsidRPr="007C1B5A">
        <w:t>Select from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MN_AUTO_REGISTER</w:t>
      </w:r>
    </w:p>
    <w:p w:rsidR="007C1B5A" w:rsidRPr="007C1B5A" w:rsidRDefault="007C1B5A" w:rsidP="007C1B5A">
      <w:pPr>
        <w:pStyle w:val="ListParagraph"/>
        <w:numPr>
          <w:ilvl w:val="1"/>
          <w:numId w:val="2"/>
        </w:numPr>
      </w:pPr>
      <w:r w:rsidRPr="007C1B5A">
        <w:t>Columns: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.ROWID ROW_ID, A.*, RECORD_STAT_DESC, 'EVNCPC' NCC</w:t>
      </w:r>
    </w:p>
    <w:p w:rsidR="007C1B5A" w:rsidRPr="007C1B5A" w:rsidRDefault="007C1B5A" w:rsidP="007C1B5A">
      <w:pPr>
        <w:pStyle w:val="ListParagraph"/>
        <w:numPr>
          <w:ilvl w:val="1"/>
          <w:numId w:val="2"/>
        </w:numPr>
      </w:pPr>
      <w:r w:rsidRPr="007C1B5A">
        <w:t xml:space="preserve">Where: 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>A.CHECKER_ID IS NULL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(A.RECORD_STAT = 'I' OR RECORD_STAT='C')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A.MAKER_ID &lt;&gt; '"</w:t>
      </w:r>
      <w:r w:rsidRPr="007C1B5A">
        <w:rPr>
          <w:rFonts w:ascii="Courier New" w:hAnsi="Courier New" w:cs="Courier New"/>
          <w:noProof/>
          <w:sz w:val="20"/>
          <w:szCs w:val="20"/>
        </w:rPr>
        <w:t xml:space="preserve"> + Checker_ID + 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>"'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EXISTS(SELECT 1 FROM LVBSMS.ASTB_USER U WHERE U.USERNAME = A.MAKER_ID AND U.HOME_BRANCH = '"</w:t>
      </w:r>
      <w:r w:rsidRPr="007C1B5A">
        <w:rPr>
          <w:rFonts w:ascii="Courier New" w:hAnsi="Courier New" w:cs="Courier New"/>
          <w:noProof/>
          <w:sz w:val="20"/>
          <w:szCs w:val="20"/>
        </w:rPr>
        <w:t xml:space="preserve"> + Checker_BranchID + 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>"')</w:t>
      </w:r>
    </w:p>
    <w:p w:rsidR="007C1B5A" w:rsidRDefault="007C1B5A" w:rsidP="007C1B5A">
      <w:pPr>
        <w:pStyle w:val="ListParagraph"/>
        <w:ind w:left="1440"/>
      </w:pPr>
    </w:p>
    <w:p w:rsidR="007C1B5A" w:rsidRDefault="007C1B5A" w:rsidP="007C1B5A">
      <w:r>
        <w:rPr>
          <w:rFonts w:ascii="Courier New" w:hAnsi="Courier New" w:cs="Courier New"/>
          <w:noProof/>
          <w:color w:val="A31515"/>
          <w:sz w:val="20"/>
          <w:szCs w:val="20"/>
        </w:rPr>
        <w:t>RECORD_STAT_DESC = DECODE(NVL(LAST_AUDIT_VER,0), 0, 'Tạo mới','Chỉnh sửa'), 'Đóng')</w:t>
      </w:r>
    </w:p>
    <w:p w:rsidR="008B64B2" w:rsidRDefault="008B64B2" w:rsidP="008B64B2">
      <w:r w:rsidRPr="008B64B2">
        <w:rPr>
          <w:b/>
        </w:rPr>
        <w:t>Step 8:</w:t>
      </w:r>
      <w:r>
        <w:t xml:space="preserve"> Gọi Service duyệt đăng ký</w:t>
      </w:r>
    </w:p>
    <w:p w:rsidR="008B64B2" w:rsidRPr="008B64B2" w:rsidRDefault="008B64B2" w:rsidP="008B64B2">
      <w:pPr>
        <w:pStyle w:val="ListParagraph"/>
        <w:numPr>
          <w:ilvl w:val="0"/>
          <w:numId w:val="2"/>
        </w:numPr>
      </w:pPr>
      <w:r>
        <w:t>Gọi Service1.</w:t>
      </w:r>
      <w:r>
        <w:rPr>
          <w:rFonts w:ascii="Courier New" w:hAnsi="Courier New" w:cs="Courier New"/>
          <w:noProof/>
          <w:sz w:val="20"/>
          <w:szCs w:val="20"/>
        </w:rPr>
        <w:t>authAutoRegistAll(</w:t>
      </w:r>
      <w:r w:rsidR="00B80FB3">
        <w:rPr>
          <w:rFonts w:ascii="Courier New" w:hAnsi="Courier New" w:cs="Courier New"/>
          <w:noProof/>
          <w:sz w:val="20"/>
          <w:szCs w:val="20"/>
        </w:rPr>
        <w:t>MaKH, Checker_ID, NCC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8B64B2" w:rsidRDefault="008B64B2" w:rsidP="008B64B2">
      <w:pPr>
        <w:rPr>
          <w:b/>
        </w:rPr>
      </w:pPr>
      <w:r w:rsidRPr="008B64B2">
        <w:rPr>
          <w:b/>
        </w:rPr>
        <w:t xml:space="preserve">Step 10: </w:t>
      </w:r>
    </w:p>
    <w:p w:rsidR="008B64B2" w:rsidRDefault="008B64B2" w:rsidP="008B64B2">
      <w:pPr>
        <w:rPr>
          <w:rFonts w:ascii="Courier New" w:hAnsi="Courier New" w:cs="Courier New"/>
          <w:noProof/>
          <w:color w:val="A31515"/>
          <w:sz w:val="20"/>
          <w:szCs w:val="20"/>
        </w:rPr>
      </w:pPr>
      <w:r w:rsidRPr="008B64B2">
        <w:t>Package:</w:t>
      </w:r>
      <w:r>
        <w:rPr>
          <w:b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kg_EVN_HCM.DLP_authAutoRegist</w:t>
      </w:r>
    </w:p>
    <w:p w:rsidR="008B64B2" w:rsidRDefault="008B64B2" w:rsidP="008B64B2">
      <w:r>
        <w:t xml:space="preserve">Parameters: </w:t>
      </w:r>
    </w:p>
    <w:p w:rsidR="008B64B2" w:rsidRDefault="008B64B2" w:rsidP="008B64B2">
      <w:pPr>
        <w:ind w:left="72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MaKH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Checker_ID</w:t>
      </w:r>
      <w:r>
        <w:rPr>
          <w:rFonts w:ascii="Courier New" w:hAnsi="Courier New" w:cs="Courier New"/>
          <w:color w:val="0000FF"/>
          <w:sz w:val="20"/>
          <w:szCs w:val="20"/>
        </w:rPr>
        <w:t>,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Err_String</w:t>
      </w:r>
    </w:p>
    <w:p w:rsidR="008B64B2" w:rsidRDefault="008B64B2" w:rsidP="008B64B2">
      <w:pPr>
        <w:rPr>
          <w:rFonts w:ascii="Courier New" w:hAnsi="Courier New" w:cs="Courier New"/>
          <w:color w:val="000080"/>
          <w:sz w:val="20"/>
          <w:szCs w:val="20"/>
        </w:rPr>
      </w:pPr>
      <w:r w:rsidRPr="008B64B2">
        <w:t>Variables:</w:t>
      </w:r>
    </w:p>
    <w:p w:rsidR="008B64B2" w:rsidRDefault="008B64B2" w:rsidP="008B64B2">
      <w:pPr>
        <w:ind w:left="72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c_Function_Name</w:t>
      </w:r>
      <w:r>
        <w:tab/>
      </w:r>
      <w:r>
        <w:tab/>
      </w:r>
      <w: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Status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Rcd_Err</w:t>
      </w:r>
    </w:p>
    <w:p w:rsidR="00AD6FF4" w:rsidRPr="00AD6FF4" w:rsidRDefault="00AD6FF4" w:rsidP="00AD6FF4">
      <w:pPr>
        <w:pStyle w:val="ListParagraph"/>
        <w:numPr>
          <w:ilvl w:val="0"/>
          <w:numId w:val="2"/>
        </w:numPr>
      </w:pPr>
      <w:r>
        <w:t xml:space="preserve">Update tabl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AUTO_REGISTER  A</w:t>
      </w:r>
    </w:p>
    <w:p w:rsidR="000703F1" w:rsidRPr="000703F1" w:rsidRDefault="000703F1" w:rsidP="004B26CB">
      <w:pPr>
        <w:pStyle w:val="ListParagraph"/>
        <w:numPr>
          <w:ilvl w:val="1"/>
          <w:numId w:val="2"/>
        </w:numPr>
      </w:pPr>
      <w:r>
        <w:t xml:space="preserve">Set: </w:t>
      </w:r>
      <w:r w:rsidR="00AD6FF4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A.CHECKER_DT = </w:t>
      </w:r>
      <w:r w:rsidR="00AD6FF4"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8080"/>
          <w:sz w:val="20"/>
          <w:szCs w:val="20"/>
        </w:rPr>
        <w:t>,</w:t>
      </w:r>
      <w:r>
        <w:rPr>
          <w:rFonts w:ascii="Courier New" w:hAnsi="Courier New" w:cs="Courier New"/>
          <w:color w:val="008080"/>
          <w:sz w:val="20"/>
          <w:szCs w:val="20"/>
        </w:rPr>
        <w:br/>
        <w:t xml:space="preserve">   </w:t>
      </w:r>
      <w:r w:rsidR="00AD6FF4">
        <w:rPr>
          <w:rFonts w:ascii="Courier New" w:hAnsi="Courier New" w:cs="Courier New"/>
          <w:color w:val="000080"/>
          <w:sz w:val="20"/>
          <w:szCs w:val="20"/>
          <w:highlight w:val="white"/>
        </w:rPr>
        <w:t>A.CHECKER_ID = p_Checker_ID</w:t>
      </w:r>
      <w:r w:rsidR="00AD6FF4">
        <w:rPr>
          <w:rFonts w:ascii="Courier New" w:hAnsi="Courier New" w:cs="Courier New"/>
          <w:color w:val="000080"/>
          <w:sz w:val="20"/>
          <w:szCs w:val="20"/>
        </w:rPr>
        <w:t>,</w:t>
      </w:r>
      <w:r w:rsidR="00AD6FF4"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 xml:space="preserve">   </w:t>
      </w:r>
      <w:r w:rsidR="00AD6FF4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A.RECORD_STAT =  DECODE( A.RECORD_STAT, </w:t>
      </w:r>
      <w:r w:rsidR="00AD6FF4">
        <w:rPr>
          <w:rFonts w:ascii="Courier New" w:hAnsi="Courier New" w:cs="Courier New"/>
          <w:color w:val="0000FF"/>
          <w:sz w:val="20"/>
          <w:szCs w:val="20"/>
          <w:highlight w:val="white"/>
        </w:rPr>
        <w:t>'I'</w:t>
      </w:r>
      <w:r w:rsidR="00AD6FF4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 w:rsidR="00AD6FF4"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 w:rsidR="00AD6FF4">
        <w:rPr>
          <w:rFonts w:ascii="Courier New" w:hAnsi="Courier New" w:cs="Courier New"/>
          <w:color w:val="000080"/>
          <w:sz w:val="20"/>
          <w:szCs w:val="20"/>
          <w:highlight w:val="white"/>
        </w:rPr>
        <w:t>, RECORD_STAT)</w:t>
      </w:r>
      <w:r w:rsidR="00AD6FF4">
        <w:rPr>
          <w:rFonts w:ascii="Courier New" w:hAnsi="Courier New" w:cs="Courier New"/>
          <w:color w:val="008080"/>
          <w:sz w:val="20"/>
          <w:szCs w:val="20"/>
        </w:rPr>
        <w:t xml:space="preserve"> </w:t>
      </w:r>
    </w:p>
    <w:p w:rsidR="00B94BB7" w:rsidRPr="007C1B5A" w:rsidRDefault="000703F1" w:rsidP="004B26CB">
      <w:pPr>
        <w:pStyle w:val="ListParagraph"/>
        <w:numPr>
          <w:ilvl w:val="1"/>
          <w:numId w:val="2"/>
        </w:numPr>
      </w:pPr>
      <w:r w:rsidRPr="000703F1">
        <w:t>Where:</w:t>
      </w:r>
      <w:r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A.MAKH = p_MaK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A.MAKER_ID &lt;&gt; p_Checker_ID</w:t>
      </w:r>
      <w:r w:rsidR="00AD6FF4"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</w:rPr>
        <w:tab/>
      </w: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7C1B5A">
      <w:pPr>
        <w:ind w:left="1080"/>
      </w:pPr>
    </w:p>
    <w:p w:rsidR="007C1B5A" w:rsidRDefault="007C1B5A" w:rsidP="001964AF"/>
    <w:p w:rsidR="004B26CB" w:rsidRDefault="00F14F0F" w:rsidP="009D7FAC">
      <w:pPr>
        <w:pStyle w:val="ListParagraph"/>
        <w:numPr>
          <w:ilvl w:val="0"/>
          <w:numId w:val="16"/>
        </w:numPr>
        <w:outlineLvl w:val="1"/>
      </w:pPr>
      <w:r>
        <w:t>Hạch toán hóa đơn tự độ</w:t>
      </w:r>
      <w:r w:rsidR="00B94BB7">
        <w:t>ng</w:t>
      </w:r>
    </w:p>
    <w:p w:rsidR="004B26CB" w:rsidRDefault="00B94BB7" w:rsidP="00B94BB7">
      <w:r>
        <w:object w:dxaOrig="13710" w:dyaOrig="18841">
          <v:shape id="_x0000_i1030" type="#_x0000_t75" style="width:450.75pt;height:619.5pt" o:ole="">
            <v:imagedata r:id="rId17" o:title=""/>
          </v:shape>
          <o:OLEObject Type="Embed" ProgID="Visio.Drawing.15" ShapeID="_x0000_i1030" DrawAspect="Content" ObjectID="_1688188445" r:id="rId18"/>
        </w:object>
      </w:r>
    </w:p>
    <w:p w:rsidR="004B26CB" w:rsidRDefault="004B26CB" w:rsidP="004B26CB">
      <w:r w:rsidRPr="006D155B">
        <w:rPr>
          <w:b/>
        </w:rPr>
        <w:t>Step 2:</w:t>
      </w:r>
      <w:r>
        <w:t xml:space="preserve"> Gọi Service lấy list khách hàng đã đăng ký thanh toán tự động</w:t>
      </w:r>
    </w:p>
    <w:p w:rsidR="002B0B92" w:rsidRPr="00680850" w:rsidRDefault="004B26CB" w:rsidP="002B0B92">
      <w:pPr>
        <w:pStyle w:val="ListParagraph"/>
        <w:numPr>
          <w:ilvl w:val="0"/>
          <w:numId w:val="2"/>
        </w:numPr>
      </w:pPr>
      <w:r>
        <w:t>Gọi Service1.</w:t>
      </w:r>
      <w:r>
        <w:rPr>
          <w:rFonts w:ascii="Courier New" w:hAnsi="Courier New" w:cs="Courier New"/>
          <w:noProof/>
          <w:sz w:val="20"/>
          <w:szCs w:val="20"/>
        </w:rPr>
        <w:t>getCustomerForAutoPay(</w:t>
      </w:r>
      <w:r w:rsidR="005F5F0B">
        <w:rPr>
          <w:rFonts w:ascii="Courier New" w:hAnsi="Courier New" w:cs="Courier New"/>
          <w:noProof/>
          <w:sz w:val="20"/>
          <w:szCs w:val="20"/>
        </w:rPr>
        <w:t>pay_day, branch_code, maxRow.ToString(), PageNum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680850" w:rsidRDefault="00680850" w:rsidP="00680850">
      <w:r w:rsidRPr="00CC3147">
        <w:rPr>
          <w:b/>
        </w:rPr>
        <w:lastRenderedPageBreak/>
        <w:t>Step 4:</w:t>
      </w:r>
      <w:r>
        <w:t xml:space="preserve"> Select list khách hàng</w:t>
      </w:r>
    </w:p>
    <w:p w:rsidR="006D7345" w:rsidRPr="006D7345" w:rsidRDefault="006D7345" w:rsidP="006D7345">
      <w:pPr>
        <w:pStyle w:val="ListParagraph"/>
        <w:numPr>
          <w:ilvl w:val="0"/>
          <w:numId w:val="2"/>
        </w:numPr>
      </w:pPr>
      <w:r w:rsidRPr="006D7345">
        <w:t xml:space="preserve">Select </w:t>
      </w:r>
      <w:r w:rsidR="00E11F9D">
        <w:t xml:space="preserve">* from Select </w:t>
      </w:r>
      <w:r w:rsidR="009667D9">
        <w:rPr>
          <w:rFonts w:ascii="Courier New" w:hAnsi="Courier New" w:cs="Courier New"/>
          <w:noProof/>
          <w:color w:val="A31515"/>
          <w:sz w:val="20"/>
          <w:szCs w:val="20"/>
        </w:rPr>
        <w:t>List_KH.*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,</w:t>
      </w:r>
      <w:r w:rsid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rownum as Rn</w:t>
      </w:r>
    </w:p>
    <w:p w:rsidR="006D7345" w:rsidRPr="006D7345" w:rsidRDefault="006D7345" w:rsidP="006D7345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Select pay_list.*, ACY_AVL_BAL</w:t>
      </w:r>
    </w:p>
    <w:p w:rsidR="00E11F9D" w:rsidRPr="00E11F9D" w:rsidRDefault="006D7345" w:rsidP="00E11F9D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From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>Pay_list</w:t>
      </w:r>
    </w:p>
    <w:p w:rsidR="00E11F9D" w:rsidRDefault="00864D40" w:rsidP="00E11F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E11F9D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 xml:space="preserve">Pay_list = </w:t>
      </w:r>
      <w:r w:rsidR="00E11F9D" w:rsidRPr="009667D9">
        <w:t>Select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 xml:space="preserve"> A.*, 'EVNHCM' NCC,</w:t>
      </w:r>
      <w:r w:rsidR="00E11F9D" w:rsidRPr="00E11F9D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>HDDT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</w:t>
      </w:r>
      <w:r w:rsidR="00E11F9D" w:rsidRPr="009667D9">
        <w:t>From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 xml:space="preserve"> DLTBD_AUTO_REGISTER A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</w:t>
      </w:r>
      <w:r w:rsidR="00E11F9D" w:rsidRPr="009667D9">
        <w:t>Where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 xml:space="preserve"> A.REG_BRANCH = '"</w:t>
      </w:r>
      <w:r w:rsidR="00E11F9D">
        <w:rPr>
          <w:rFonts w:ascii="Courier New" w:hAnsi="Courier New" w:cs="Courier New"/>
          <w:noProof/>
          <w:sz w:val="20"/>
          <w:szCs w:val="20"/>
        </w:rPr>
        <w:t xml:space="preserve"> + reg_branch +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>@"'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A.RECORD_STAT = 'O'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A.CHECKER_ID is not null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trunc(sysdate) between trunc(NVL(A.REG_DT, sysdate)) and  </w:t>
      </w:r>
      <w:r w:rsidR="00B80FB3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>NVL(trunc(A.CLOSE_DT), to_date('09/09/2099', 'dd/mm/yyyy'))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case      when A.PAY_DT &gt; 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o_number(to_char(LAST_DAY(to_date('"</w:t>
      </w:r>
      <w:r w:rsidR="00E11F9D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@"','dd/mm/yyyy')),'dd')) 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hen</w:t>
      </w:r>
      <w:r w:rsidR="00E11F9D" w:rsidRPr="00E11F9D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 xml:space="preserve">    LAST_DAY(to_date('"</w:t>
      </w:r>
      <w:r w:rsidR="00E11F9D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>@"','dd/mm/yyyy'))</w:t>
      </w:r>
    </w:p>
    <w:p w:rsidR="00E11F9D" w:rsidRDefault="00E11F9D" w:rsidP="00E11F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else     to_date(lpad(A.PAY_DT,2,'0') || '/' || substr('"</w:t>
      </w:r>
      <w:r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@"',4,7),'dd/mm/yyyy')                     </w:t>
      </w:r>
    </w:p>
    <w:p w:rsidR="00E11F9D" w:rsidRDefault="00E11F9D" w:rsidP="00E11F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end    </w:t>
      </w:r>
    </w:p>
    <w:p w:rsidR="00E11F9D" w:rsidRDefault="00E11F9D" w:rsidP="00E11F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ab/>
        <w:t xml:space="preserve">     between</w:t>
      </w:r>
    </w:p>
    <w:p w:rsidR="00864D40" w:rsidRDefault="00E11F9D" w:rsidP="009667D9">
      <w:pPr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DECODE(to_char(to_date('"</w:t>
      </w:r>
      <w:r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>
        <w:rPr>
          <w:rFonts w:ascii="Courier New" w:hAnsi="Courier New" w:cs="Courier New"/>
          <w:noProof/>
          <w:sz w:val="20"/>
          <w:szCs w:val="20"/>
        </w:rPr>
        <w:br/>
        <w:t xml:space="preserve">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@"','dd/mm/yyyy'),'D'),'2', to_date('"</w:t>
      </w:r>
      <w:r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>
        <w:rPr>
          <w:rFonts w:ascii="Courier New" w:hAnsi="Courier New" w:cs="Courier New"/>
          <w:noProof/>
          <w:sz w:val="20"/>
          <w:szCs w:val="20"/>
        </w:rPr>
        <w:br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  <w:t xml:space="preserve">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@"','dd/mm/yyyy')-1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,  to_date('"</w:t>
      </w:r>
      <w:r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>
        <w:rPr>
          <w:rFonts w:ascii="Courier New" w:hAnsi="Courier New" w:cs="Courier New"/>
          <w:noProof/>
          <w:sz w:val="20"/>
          <w:szCs w:val="20"/>
        </w:rPr>
        <w:br/>
        <w:t xml:space="preserve">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@"','dd/mm/yyyy') )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to_date('"</w:t>
      </w:r>
      <w:r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@"','dd/mm/yyyy')   </w:t>
      </w:r>
    </w:p>
    <w:p w:rsidR="009667D9" w:rsidRPr="009667D9" w:rsidRDefault="009667D9" w:rsidP="009667D9">
      <w:pPr>
        <w:pStyle w:val="ListParagraph"/>
        <w:numPr>
          <w:ilvl w:val="0"/>
          <w:numId w:val="2"/>
        </w:numPr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Union all Select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ay_list.*, ACY_AVL_BAL</w:t>
      </w:r>
    </w:p>
    <w:p w:rsidR="009667D9" w:rsidRPr="009667D9" w:rsidRDefault="009667D9" w:rsidP="009667D9">
      <w:pPr>
        <w:pStyle w:val="ListParagraph"/>
        <w:numPr>
          <w:ilvl w:val="1"/>
          <w:numId w:val="2"/>
        </w:numPr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Pay_list</w:t>
      </w:r>
    </w:p>
    <w:p w:rsidR="009667D9" w:rsidRPr="009667D9" w:rsidRDefault="009667D9" w:rsidP="009667D9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Pay_list = </w:t>
      </w:r>
      <w:r w:rsidRPr="009667D9">
        <w:t>Select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A.*, '</w:t>
      </w:r>
      <w:r w:rsidR="00CC3147" w:rsidRPr="00CC3147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CC3147">
        <w:rPr>
          <w:rFonts w:ascii="Courier New" w:hAnsi="Courier New" w:cs="Courier New"/>
          <w:noProof/>
          <w:color w:val="A31515"/>
          <w:sz w:val="20"/>
          <w:szCs w:val="20"/>
        </w:rPr>
        <w:t>EVNCPC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' NCC, HDDT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</w:t>
      </w:r>
      <w:r w:rsidRPr="009667D9">
        <w:t>From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MT_AUTO_REGISTER A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</w:t>
      </w:r>
      <w:r w:rsidRPr="009667D9">
        <w:t>Where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A.REG_BRANCH = 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reg_branch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A.RECORD_STAT = 'O'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A.CHECKER_ID is not null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trunc(sysdate) between trunc(NVL(A.REG_DT, sysdate)) and  NVL(trunc(A.CLOSE_DT), to_date('09/09/2099', 'dd/mm/yyyy'))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case      when A.PAY_DT &gt;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o_number(to_char(LAST_DAY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@"','dd/mm/yyyy')),'dd'))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hen     LAST_DAY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)</w:t>
      </w:r>
    </w:p>
    <w:p w:rsidR="009667D9" w:rsidRPr="009667D9" w:rsidRDefault="009667D9" w:rsidP="009667D9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else     to_date(lpad(A.PAY_DT,2,'0') || '/' || substr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@"',4,7),'dd/mm/yyyy')                     </w:t>
      </w:r>
    </w:p>
    <w:p w:rsidR="009667D9" w:rsidRPr="009667D9" w:rsidRDefault="009667D9" w:rsidP="009667D9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end    </w:t>
      </w:r>
    </w:p>
    <w:p w:rsidR="009667D9" w:rsidRPr="009667D9" w:rsidRDefault="009667D9" w:rsidP="009667D9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ab/>
        <w:t xml:space="preserve">     between</w:t>
      </w:r>
    </w:p>
    <w:p w:rsidR="007B500A" w:rsidRDefault="009667D9" w:rsidP="009667D9">
      <w:pPr>
        <w:pStyle w:val="ListParagraph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DECODE(to_char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  <w:t xml:space="preserve">      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,'D'),'2', 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</w:r>
      <w:r w:rsidRPr="009667D9">
        <w:rPr>
          <w:rFonts w:ascii="Courier New" w:hAnsi="Courier New" w:cs="Courier New"/>
          <w:noProof/>
          <w:sz w:val="20"/>
          <w:szCs w:val="20"/>
        </w:rPr>
        <w:tab/>
      </w:r>
      <w:r w:rsidRPr="009667D9">
        <w:rPr>
          <w:rFonts w:ascii="Courier New" w:hAnsi="Courier New" w:cs="Courier New"/>
          <w:noProof/>
          <w:sz w:val="20"/>
          <w:szCs w:val="20"/>
        </w:rPr>
        <w:tab/>
        <w:t xml:space="preserve">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-1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,  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  <w:t xml:space="preserve">      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@"','dd/mm/yyyy') )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@"','dd/mm/yyyy')  </w:t>
      </w:r>
    </w:p>
    <w:p w:rsidR="009667D9" w:rsidRPr="009667D9" w:rsidRDefault="009667D9" w:rsidP="009667D9">
      <w:pPr>
        <w:pStyle w:val="ListParagraph"/>
        <w:rPr>
          <w:rFonts w:ascii="Courier New" w:hAnsi="Courier New" w:cs="Courier New"/>
          <w:noProof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</w:p>
    <w:p w:rsidR="007B500A" w:rsidRPr="009667D9" w:rsidRDefault="007B500A" w:rsidP="007B500A">
      <w:pPr>
        <w:pStyle w:val="ListParagraph"/>
        <w:numPr>
          <w:ilvl w:val="0"/>
          <w:numId w:val="2"/>
        </w:numPr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Union all Select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ay_list.*, ACY_AVL_BAL</w:t>
      </w:r>
    </w:p>
    <w:p w:rsidR="007B500A" w:rsidRPr="009667D9" w:rsidRDefault="007B500A" w:rsidP="007B500A">
      <w:pPr>
        <w:pStyle w:val="ListParagraph"/>
        <w:numPr>
          <w:ilvl w:val="1"/>
          <w:numId w:val="2"/>
        </w:numPr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Pay_list</w:t>
      </w:r>
    </w:p>
    <w:p w:rsidR="007B500A" w:rsidRPr="009667D9" w:rsidRDefault="007B500A" w:rsidP="007B500A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Pay_list = </w:t>
      </w:r>
      <w:r w:rsidRPr="009667D9">
        <w:t>Select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A.*, '</w:t>
      </w:r>
      <w:r w:rsidRPr="00CC3147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EVNCPC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' NCC, HDDT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</w:t>
      </w:r>
      <w:r w:rsidRPr="009667D9">
        <w:t>From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MB_AUTO_REGISTER A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 xml:space="preserve">                 </w:t>
      </w:r>
      <w:r w:rsidRPr="009667D9">
        <w:t>Where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A.REG_BRANCH = 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reg_branch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A.RECORD_STAT = 'O'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A.CHECKER_ID is not null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trunc(sysdate) between trunc(NVL(A.REG_DT, sysdate)) and  NVL(trunc(A.CLOSE_DT), to_date('09/09/2099', 'dd/mm/yyyy'))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case      when A.PAY_DT &gt;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o_number(to_char(LAST_DAY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@"','dd/mm/yyyy')),'dd'))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hen     LAST_DAY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)</w:t>
      </w:r>
    </w:p>
    <w:p w:rsidR="007B500A" w:rsidRPr="009667D9" w:rsidRDefault="007B500A" w:rsidP="007B500A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else     to_date(lpad(A.PAY_DT,2,'0') || '/' || substr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@"',4,7),'dd/mm/yyyy')                     </w:t>
      </w:r>
    </w:p>
    <w:p w:rsidR="007B500A" w:rsidRPr="009667D9" w:rsidRDefault="007B500A" w:rsidP="007B500A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end    </w:t>
      </w:r>
    </w:p>
    <w:p w:rsidR="007B500A" w:rsidRPr="009667D9" w:rsidRDefault="007B500A" w:rsidP="007B500A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ab/>
        <w:t xml:space="preserve">     between</w:t>
      </w:r>
    </w:p>
    <w:p w:rsidR="009667D9" w:rsidRDefault="007B500A" w:rsidP="007B500A">
      <w:pPr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DECODE(to_char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  <w:t xml:space="preserve">      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,'D'),'2', 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</w:r>
      <w:r w:rsidRPr="009667D9">
        <w:rPr>
          <w:rFonts w:ascii="Courier New" w:hAnsi="Courier New" w:cs="Courier New"/>
          <w:noProof/>
          <w:sz w:val="20"/>
          <w:szCs w:val="20"/>
        </w:rPr>
        <w:tab/>
      </w:r>
      <w:r w:rsidRPr="009667D9">
        <w:rPr>
          <w:rFonts w:ascii="Courier New" w:hAnsi="Courier New" w:cs="Courier New"/>
          <w:noProof/>
          <w:sz w:val="20"/>
          <w:szCs w:val="20"/>
        </w:rPr>
        <w:tab/>
        <w:t xml:space="preserve">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-1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,  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  <w:t xml:space="preserve">      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@"','dd/mm/yyyy') )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</w:t>
      </w:r>
    </w:p>
    <w:p w:rsidR="007B500A" w:rsidRDefault="007B500A" w:rsidP="007B500A">
      <w:pPr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</w:p>
    <w:p w:rsidR="007B500A" w:rsidRPr="009667D9" w:rsidRDefault="007B500A" w:rsidP="007B500A">
      <w:pPr>
        <w:pStyle w:val="ListParagraph"/>
        <w:numPr>
          <w:ilvl w:val="0"/>
          <w:numId w:val="2"/>
        </w:numPr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Union all Select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ay_list.*, ACY_AVL_BAL</w:t>
      </w:r>
    </w:p>
    <w:p w:rsidR="007B500A" w:rsidRPr="009667D9" w:rsidRDefault="007B500A" w:rsidP="007B500A">
      <w:pPr>
        <w:pStyle w:val="ListParagraph"/>
        <w:numPr>
          <w:ilvl w:val="1"/>
          <w:numId w:val="2"/>
        </w:numPr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Pay_list</w:t>
      </w:r>
    </w:p>
    <w:p w:rsidR="007B500A" w:rsidRPr="009667D9" w:rsidRDefault="007B500A" w:rsidP="007B500A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Pay_list = </w:t>
      </w:r>
      <w:r w:rsidRPr="009667D9">
        <w:t>Select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A.*, '</w:t>
      </w:r>
      <w:r w:rsidRPr="00CC3147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EVNCPC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' NCC, HDDT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</w:t>
      </w:r>
      <w:r w:rsidRPr="009667D9">
        <w:t>From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HN_AUTO_REGISTER A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</w:t>
      </w:r>
      <w:r w:rsidRPr="009667D9">
        <w:t>Where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A.REG_BRANCH = 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reg_branch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A.RECORD_STAT = 'O'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A.CHECKER_ID is not null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trunc(sysdate) between trunc(NVL(A.REG_DT, sysdate)) and  NVL(trunc(A.CLOSE_DT), to_date('09/09/2099', 'dd/mm/yyyy'))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case      when A.PAY_DT &gt;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o_number(to_char(LAST_DAY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@"','dd/mm/yyyy')),'dd'))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hen     LAST_DAY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)</w:t>
      </w:r>
    </w:p>
    <w:p w:rsidR="007B500A" w:rsidRPr="009667D9" w:rsidRDefault="007B500A" w:rsidP="007B500A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else     to_date(lpad(A.PAY_DT,2,'0') || '/' || substr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@"',4,7),'dd/mm/yyyy')                     </w:t>
      </w:r>
    </w:p>
    <w:p w:rsidR="007B500A" w:rsidRPr="009667D9" w:rsidRDefault="007B500A" w:rsidP="007B500A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end    </w:t>
      </w:r>
    </w:p>
    <w:p w:rsidR="007B500A" w:rsidRPr="009667D9" w:rsidRDefault="007B500A" w:rsidP="007B500A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ab/>
        <w:t xml:space="preserve">     between</w:t>
      </w:r>
    </w:p>
    <w:p w:rsidR="007B500A" w:rsidRDefault="007B500A" w:rsidP="007B500A">
      <w:pPr>
        <w:ind w:left="720"/>
        <w:rPr>
          <w:rFonts w:ascii="Courier New" w:hAnsi="Courier New" w:cs="Courier New"/>
          <w:noProof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DECODE(to_char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  <w:t xml:space="preserve">      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,'D'),'2', 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</w:r>
      <w:r w:rsidRPr="009667D9">
        <w:rPr>
          <w:rFonts w:ascii="Courier New" w:hAnsi="Courier New" w:cs="Courier New"/>
          <w:noProof/>
          <w:sz w:val="20"/>
          <w:szCs w:val="20"/>
        </w:rPr>
        <w:tab/>
      </w:r>
      <w:r w:rsidRPr="009667D9">
        <w:rPr>
          <w:rFonts w:ascii="Courier New" w:hAnsi="Courier New" w:cs="Courier New"/>
          <w:noProof/>
          <w:sz w:val="20"/>
          <w:szCs w:val="20"/>
        </w:rPr>
        <w:tab/>
        <w:t xml:space="preserve">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-1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,  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  <w:t xml:space="preserve">      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@"','dd/mm/yyyy') )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</w:t>
      </w:r>
    </w:p>
    <w:p w:rsidR="007B500A" w:rsidRPr="009667D9" w:rsidRDefault="007B500A" w:rsidP="007B500A">
      <w:pPr>
        <w:pStyle w:val="ListParagraph"/>
        <w:numPr>
          <w:ilvl w:val="0"/>
          <w:numId w:val="2"/>
        </w:numPr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Union all Select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ay_list.*, ACY_AVL_BAL</w:t>
      </w:r>
    </w:p>
    <w:p w:rsidR="007B500A" w:rsidRPr="009667D9" w:rsidRDefault="007B500A" w:rsidP="007B500A">
      <w:pPr>
        <w:pStyle w:val="ListParagraph"/>
        <w:numPr>
          <w:ilvl w:val="1"/>
          <w:numId w:val="2"/>
        </w:numPr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Pay_list</w:t>
      </w:r>
    </w:p>
    <w:p w:rsidR="007B500A" w:rsidRPr="009667D9" w:rsidRDefault="007B500A" w:rsidP="007B500A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Pay_list = </w:t>
      </w:r>
      <w:r w:rsidRPr="009667D9">
        <w:t>Select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A.*, '</w:t>
      </w:r>
      <w:r w:rsidRPr="00CC3147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EVNCPC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' NCC, HDDT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</w:t>
      </w:r>
      <w:r w:rsidRPr="009667D9">
        <w:t>From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3F5E39">
        <w:rPr>
          <w:rFonts w:ascii="Courier New" w:hAnsi="Courier New" w:cs="Courier New"/>
          <w:noProof/>
          <w:color w:val="A31515"/>
          <w:sz w:val="20"/>
          <w:szCs w:val="20"/>
        </w:rPr>
        <w:t>DLTBD_MN_AUTO_REGISTER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A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</w:t>
      </w:r>
      <w:r w:rsidRPr="009667D9">
        <w:t>Where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A.REG_BRANCH = 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reg_branch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A.RECORD_STAT = 'O'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A.CHECKER_ID is not null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trunc(sysdate) between trunc(NVL(A.REG_DT, sysdate)) and  NVL(trunc(A.CLOSE_DT), to_date('09/09/2099',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>'dd/mm/yyyy'))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case      when A.PAY_DT &gt;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o_number(to_char(LAST_DAY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@"','dd/mm/yyyy')),'dd'))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hen     LAST_DAY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)</w:t>
      </w:r>
    </w:p>
    <w:p w:rsidR="007B500A" w:rsidRPr="009667D9" w:rsidRDefault="007B500A" w:rsidP="007B500A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else     to_date(lpad(A.PAY_DT,2,'0') || '/' || substr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@"',4,7),'dd/mm/yyyy')                     </w:t>
      </w:r>
    </w:p>
    <w:p w:rsidR="007B500A" w:rsidRPr="009667D9" w:rsidRDefault="007B500A" w:rsidP="007B500A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end    </w:t>
      </w:r>
    </w:p>
    <w:p w:rsidR="007B500A" w:rsidRPr="009667D9" w:rsidRDefault="007B500A" w:rsidP="007B500A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ab/>
        <w:t xml:space="preserve">     between</w:t>
      </w:r>
    </w:p>
    <w:p w:rsidR="007B500A" w:rsidRDefault="007B500A" w:rsidP="007B500A">
      <w:pPr>
        <w:ind w:left="720"/>
        <w:rPr>
          <w:rFonts w:ascii="Courier New" w:hAnsi="Courier New" w:cs="Courier New"/>
          <w:noProof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DECODE(to_char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  <w:t xml:space="preserve">      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,'D'),'2', 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</w:r>
      <w:r w:rsidRPr="009667D9">
        <w:rPr>
          <w:rFonts w:ascii="Courier New" w:hAnsi="Courier New" w:cs="Courier New"/>
          <w:noProof/>
          <w:sz w:val="20"/>
          <w:szCs w:val="20"/>
        </w:rPr>
        <w:tab/>
      </w:r>
      <w:r w:rsidRPr="009667D9">
        <w:rPr>
          <w:rFonts w:ascii="Courier New" w:hAnsi="Courier New" w:cs="Courier New"/>
          <w:noProof/>
          <w:sz w:val="20"/>
          <w:szCs w:val="20"/>
        </w:rPr>
        <w:tab/>
        <w:t xml:space="preserve">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-1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,  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  <w:t xml:space="preserve">      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@"','dd/mm/yyyy') )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</w:t>
      </w:r>
    </w:p>
    <w:p w:rsidR="007B500A" w:rsidRPr="009667D9" w:rsidRDefault="007B500A" w:rsidP="007B500A">
      <w:pPr>
        <w:ind w:left="720"/>
        <w:rPr>
          <w:rFonts w:ascii="Courier New" w:hAnsi="Courier New" w:cs="Courier New"/>
          <w:noProof/>
          <w:sz w:val="20"/>
          <w:szCs w:val="20"/>
        </w:rPr>
      </w:pPr>
    </w:p>
    <w:p w:rsidR="00CC3147" w:rsidRDefault="00702DF9" w:rsidP="00E11F9D">
      <w:pPr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CY_AVL_BAL = SELECT ACY_AVL_BAL -  nvl(min_balance,0)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FROM XMLTABLE (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    '/FCUBS_BODY/Get_Account_List_IO/ACCOUNT_LIST/ACCOUNT'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    PASSING xmltype (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ab/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</w:r>
      <w:r>
        <w:rPr>
          <w:rFonts w:ascii="Courier New" w:hAnsi="Courier New" w:cs="Courier New"/>
          <w:noProof/>
          <w:color w:val="A31515"/>
          <w:sz w:val="20"/>
          <w:szCs w:val="20"/>
        </w:rPr>
        <w:tab/>
      </w:r>
      <w:r>
        <w:rPr>
          <w:rFonts w:ascii="Courier New" w:hAnsi="Courier New" w:cs="Courier New"/>
          <w:noProof/>
          <w:color w:val="A31515"/>
          <w:sz w:val="20"/>
          <w:szCs w:val="20"/>
        </w:rPr>
        <w:tab/>
        <w:t xml:space="preserve">                ebank.pkg_core_switch.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           loadValBal (pay_list.AC_NO, 1, 1))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    COLUMNS ACY_AVL_BAL VARCHAR2 (200) PATH 'ACY_AVL_BAL',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            min_balance VARCHAR2 (200) PATH 'MIN_BALANCE')</w:t>
      </w:r>
    </w:p>
    <w:p w:rsidR="00E11F9D" w:rsidRPr="006D7345" w:rsidRDefault="00CC3147" w:rsidP="00E11F9D">
      <w:r>
        <w:rPr>
          <w:rFonts w:ascii="Courier New" w:hAnsi="Courier New" w:cs="Courier New"/>
          <w:noProof/>
          <w:color w:val="A31515"/>
          <w:sz w:val="20"/>
          <w:szCs w:val="20"/>
        </w:rPr>
        <w:t>HDDT = case when TRIM(A.PRINT_BILL) = '1' AND SUBSTR(MAKH, 0, 4) = 'PE01' then '1' else '0' end</w:t>
      </w:r>
      <w:r w:rsidR="00702DF9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ab/>
      </w:r>
    </w:p>
    <w:p w:rsidR="00680850" w:rsidRDefault="00680850" w:rsidP="00680850">
      <w:r w:rsidRPr="00157478">
        <w:rPr>
          <w:b/>
        </w:rPr>
        <w:t>Step 7:</w:t>
      </w:r>
      <w:r>
        <w:t xml:space="preserve"> Gọi Service lấy thông tin khách hàng </w:t>
      </w:r>
    </w:p>
    <w:p w:rsidR="00E57DA8" w:rsidRPr="00E57DA8" w:rsidRDefault="00E57DA8" w:rsidP="00987242">
      <w:pPr>
        <w:pStyle w:val="ListParagraph"/>
      </w:pPr>
      <w:r>
        <w:t>Gọi Service Service1.</w:t>
      </w:r>
      <w:r>
        <w:rPr>
          <w:rFonts w:ascii="Courier New" w:hAnsi="Courier New" w:cs="Courier New"/>
          <w:noProof/>
          <w:sz w:val="20"/>
          <w:szCs w:val="20"/>
        </w:rPr>
        <w:t>getCustomerFromDienLuc_getBill(MaKH,MaDiemThu,NCC)</w:t>
      </w:r>
    </w:p>
    <w:p w:rsidR="00E57DA8" w:rsidRDefault="00E57DA8" w:rsidP="00E57DA8">
      <w:pPr>
        <w:pStyle w:val="ListParagraph"/>
        <w:rPr>
          <w:rFonts w:ascii="Courier New" w:hAnsi="Courier New" w:cs="Courier New"/>
          <w:noProof/>
          <w:sz w:val="20"/>
          <w:szCs w:val="20"/>
        </w:rPr>
      </w:pPr>
      <w:r>
        <w:rPr>
          <w:rFonts w:cstheme="minorHAnsi"/>
        </w:rPr>
        <w:t xml:space="preserve">→ </w:t>
      </w:r>
      <w:r>
        <w:rPr>
          <w:rFonts w:ascii="Courier New" w:hAnsi="Courier New" w:cs="Courier New"/>
          <w:noProof/>
          <w:sz w:val="20"/>
          <w:szCs w:val="20"/>
        </w:rPr>
        <w:t>EVNHCM_SVC.LVBService.BankRequest(MaKH, MaDiemThu, BankID)</w:t>
      </w:r>
    </w:p>
    <w:p w:rsidR="00E57DA8" w:rsidRPr="00E57DA8" w:rsidRDefault="00E57DA8" w:rsidP="00E57DA8">
      <w:pPr>
        <w:pStyle w:val="ListParagraph"/>
        <w:numPr>
          <w:ilvl w:val="0"/>
          <w:numId w:val="2"/>
        </w:numPr>
      </w:pPr>
      <w:r w:rsidRPr="00E57DA8">
        <w:t>Return:</w:t>
      </w:r>
    </w:p>
    <w:p w:rsidR="00E57DA8" w:rsidRDefault="00E57DA8" w:rsidP="00E57DA8">
      <w:pPr>
        <w:pStyle w:val="ListParagraph"/>
        <w:numPr>
          <w:ilvl w:val="1"/>
          <w:numId w:val="2"/>
        </w:numPr>
      </w:pPr>
      <w:r>
        <w:t>dt[</w:t>
      </w:r>
      <w:r w:rsidRPr="00157478">
        <w:rPr>
          <w:rFonts w:ascii="Courier New" w:hAnsi="Courier New" w:cs="Courier New"/>
          <w:noProof/>
          <w:color w:val="A31515"/>
          <w:sz w:val="20"/>
          <w:szCs w:val="20"/>
        </w:rPr>
        <w:t>khachhang</w:t>
      </w:r>
      <w:r>
        <w:t>]</w:t>
      </w:r>
    </w:p>
    <w:p w:rsidR="00E57DA8" w:rsidRDefault="00E57DA8" w:rsidP="00E57DA8">
      <w:pPr>
        <w:pStyle w:val="ListParagraph"/>
        <w:numPr>
          <w:ilvl w:val="2"/>
          <w:numId w:val="2"/>
        </w:numPr>
      </w:pP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kh,</w:t>
      </w:r>
      <w:r>
        <w:t xml:space="preserve"> </w:t>
      </w: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tenkh, diachikh,</w:t>
      </w:r>
      <w:r>
        <w:t xml:space="preserve"> </w:t>
      </w: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dl,</w:t>
      </w:r>
      <w:r>
        <w:t xml:space="preserve"> </w:t>
      </w: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sothuekh</w:t>
      </w:r>
    </w:p>
    <w:p w:rsidR="00E57DA8" w:rsidRDefault="00E57DA8" w:rsidP="00E57DA8">
      <w:pPr>
        <w:pStyle w:val="ListParagraph"/>
        <w:numPr>
          <w:ilvl w:val="1"/>
          <w:numId w:val="2"/>
        </w:numPr>
      </w:pPr>
      <w:r>
        <w:t>dt[</w:t>
      </w:r>
      <w:r w:rsidRPr="00157478">
        <w:rPr>
          <w:rFonts w:ascii="Courier New" w:hAnsi="Courier New" w:cs="Courier New"/>
          <w:noProof/>
          <w:color w:val="A31515"/>
          <w:sz w:val="20"/>
          <w:szCs w:val="20"/>
        </w:rPr>
        <w:t>hoadon</w:t>
      </w:r>
      <w:r>
        <w:t>]</w:t>
      </w:r>
    </w:p>
    <w:p w:rsidR="0083766B" w:rsidRPr="0083766B" w:rsidRDefault="00E57DA8" w:rsidP="0083766B">
      <w:pPr>
        <w:pStyle w:val="ListParagraph"/>
        <w:numPr>
          <w:ilvl w:val="2"/>
          <w:numId w:val="2"/>
        </w:numPr>
      </w:pP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hd, sotien, mota, tungay, denngay, giabieu, hoadonid, soho, magiaodich, DNTT, tiendien, tienthue, thuesuat, kyhieuhd, seryhd, HDDT, NCC</w:t>
      </w:r>
    </w:p>
    <w:p w:rsidR="00C32848" w:rsidRDefault="00C32848" w:rsidP="00C32848">
      <w:r w:rsidRPr="00994486">
        <w:rPr>
          <w:b/>
        </w:rPr>
        <w:t xml:space="preserve">Step </w:t>
      </w:r>
      <w:r>
        <w:rPr>
          <w:b/>
        </w:rPr>
        <w:t>16</w:t>
      </w:r>
      <w:r w:rsidRPr="00994486">
        <w:rPr>
          <w:b/>
        </w:rPr>
        <w:t>:</w:t>
      </w:r>
      <w:r>
        <w:t xml:space="preserve"> Gọi Service tạo giao dịch</w:t>
      </w:r>
    </w:p>
    <w:p w:rsidR="00C32848" w:rsidRPr="00C23A1A" w:rsidRDefault="00C32848" w:rsidP="00C32848">
      <w:pPr>
        <w:pStyle w:val="ListParagraph"/>
        <w:numPr>
          <w:ilvl w:val="0"/>
          <w:numId w:val="2"/>
        </w:numPr>
      </w:pPr>
      <w:r>
        <w:t>Gọi Service Service1.</w:t>
      </w:r>
      <w:r w:rsidR="008E2906">
        <w:rPr>
          <w:rFonts w:ascii="Courier New" w:hAnsi="Courier New" w:cs="Courier New"/>
          <w:noProof/>
          <w:sz w:val="20"/>
          <w:szCs w:val="20"/>
        </w:rPr>
        <w:t>importTransaction_Auto(</w:t>
      </w:r>
      <w:r w:rsidR="00F8496C">
        <w:rPr>
          <w:rFonts w:ascii="Courier New" w:hAnsi="Courier New" w:cs="Courier New"/>
          <w:noProof/>
          <w:sz w:val="20"/>
          <w:szCs w:val="20"/>
        </w:rPr>
        <w:t>)</w:t>
      </w:r>
    </w:p>
    <w:p w:rsidR="00C32848" w:rsidRDefault="00C32848" w:rsidP="00C32848">
      <w:r w:rsidRPr="00994486">
        <w:rPr>
          <w:b/>
        </w:rPr>
        <w:t xml:space="preserve">Step </w:t>
      </w:r>
      <w:r>
        <w:rPr>
          <w:b/>
        </w:rPr>
        <w:t>18</w:t>
      </w:r>
      <w:r w:rsidRPr="00994486">
        <w:rPr>
          <w:b/>
        </w:rPr>
        <w:t>:</w:t>
      </w:r>
      <w:r>
        <w:t xml:space="preserve"> L</w:t>
      </w:r>
      <w:r w:rsidR="00157478">
        <w:t>ấy số hóa đơn trong hệ thống</w:t>
      </w:r>
    </w:p>
    <w:p w:rsidR="00C32848" w:rsidRDefault="00C32848" w:rsidP="00C32848">
      <w:pPr>
        <w:pStyle w:val="ListParagraph"/>
        <w:numPr>
          <w:ilvl w:val="0"/>
          <w:numId w:val="2"/>
        </w:numPr>
      </w:pPr>
      <w:r>
        <w:t>Lấy số hóa đơn trong hệ thống, thêm hóa đơn vào database</w:t>
      </w:r>
    </w:p>
    <w:p w:rsidR="00C32848" w:rsidRPr="007E2BEB" w:rsidRDefault="00C32848" w:rsidP="00C32848">
      <w:pPr>
        <w:pStyle w:val="ListParagraph"/>
      </w:pPr>
      <w:r>
        <w:t xml:space="preserve">Package: </w:t>
      </w:r>
      <w:r w:rsidR="0063392E"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kg_EVN_HCM.dlf_getMaGiaoDich</w:t>
      </w:r>
      <w:r w:rsidR="00157478">
        <w:rPr>
          <w:rFonts w:ascii="Courier New" w:hAnsi="Courier New" w:cs="Courier New"/>
          <w:noProof/>
          <w:color w:val="A31515"/>
          <w:sz w:val="20"/>
          <w:szCs w:val="20"/>
        </w:rPr>
        <w:t>_auto</w:t>
      </w:r>
    </w:p>
    <w:p w:rsidR="00C32848" w:rsidRDefault="00C32848" w:rsidP="00C32848">
      <w:pPr>
        <w:pStyle w:val="ListParagraph"/>
      </w:pPr>
      <w:r>
        <w:t xml:space="preserve">Parameter: </w:t>
      </w:r>
    </w:p>
    <w:p w:rsidR="00C32848" w:rsidRDefault="00C32848" w:rsidP="00C32848">
      <w:pPr>
        <w:pStyle w:val="ListParagraph"/>
        <w:rPr>
          <w:rFonts w:ascii="Courier New" w:hAnsi="Courier New" w:cs="Courier New"/>
          <w:color w:val="000080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Maker_I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HoaDon_Info       xmltype</w:t>
      </w:r>
    </w:p>
    <w:p w:rsidR="00C32848" w:rsidRDefault="00C32848" w:rsidP="00C32848">
      <w:pPr>
        <w:pStyle w:val="ListParagraph"/>
      </w:pPr>
      <w:r>
        <w:t xml:space="preserve">Variables: </w:t>
      </w:r>
    </w:p>
    <w:p w:rsidR="00C32848" w:rsidRDefault="00C32848" w:rsidP="00C32848">
      <w:pPr>
        <w:pStyle w:val="ListParagraph"/>
        <w:rPr>
          <w:rFonts w:ascii="Courier New" w:hAnsi="Courier New" w:cs="Courier New"/>
          <w:color w:val="0000FF"/>
          <w:sz w:val="20"/>
          <w:szCs w:val="20"/>
        </w:rPr>
      </w:pPr>
      <w:r>
        <w:lastRenderedPageBreak/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H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Sign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Year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Min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Max_I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current_id</w:t>
      </w:r>
    </w:p>
    <w:p w:rsidR="00C32848" w:rsidRDefault="00C32848" w:rsidP="00C32848">
      <w:pPr>
        <w:pStyle w:val="ListParagraph"/>
        <w:ind w:firstLine="72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MaGiaoDi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Rcd_Err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Sys_Date</w:t>
      </w:r>
    </w:p>
    <w:p w:rsidR="00C32848" w:rsidRDefault="00C32848" w:rsidP="00C32848">
      <w:pPr>
        <w:pStyle w:val="ListParagraph"/>
        <w:numPr>
          <w:ilvl w:val="0"/>
          <w:numId w:val="2"/>
        </w:numPr>
      </w:pPr>
      <w:r>
        <w:t>For r in xmltable</w:t>
      </w:r>
      <w:r w:rsidRPr="00C32848">
        <w:rPr>
          <w:rFonts w:ascii="Courier New" w:hAnsi="Courier New" w:cs="Courier New"/>
          <w:color w:val="0000FF"/>
          <w:sz w:val="20"/>
          <w:szCs w:val="20"/>
          <w:highlight w:val="white"/>
        </w:rPr>
        <w:t>('/HoaDon/HD_Info'</w:t>
      </w:r>
      <w:r>
        <w:t>)</w:t>
      </w:r>
    </w:p>
    <w:p w:rsidR="00C32848" w:rsidRPr="00C32848" w:rsidRDefault="00C32848" w:rsidP="00C32848">
      <w:pPr>
        <w:pStyle w:val="ListParagraph"/>
        <w:numPr>
          <w:ilvl w:val="1"/>
          <w:numId w:val="2"/>
        </w:numPr>
      </w:pPr>
      <w:r>
        <w:t xml:space="preserve">If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.DAINHD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1'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 </w:t>
      </w:r>
    </w:p>
    <w:p w:rsidR="00C32848" w:rsidRPr="00C32848" w:rsidRDefault="00C32848" w:rsidP="00C32848">
      <w:pPr>
        <w:pStyle w:val="ListParagraph"/>
        <w:numPr>
          <w:ilvl w:val="2"/>
          <w:numId w:val="2"/>
        </w:numPr>
      </w:pPr>
      <w:r w:rsidRPr="00C32848">
        <w:t>If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.HDD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</w:p>
    <w:p w:rsidR="00C32848" w:rsidRPr="00C32848" w:rsidRDefault="00C32848" w:rsidP="00C32848">
      <w:pPr>
        <w:pStyle w:val="ListParagraph"/>
        <w:numPr>
          <w:ilvl w:val="3"/>
          <w:numId w:val="2"/>
        </w:numPr>
      </w:pPr>
      <w:r>
        <w:t xml:space="preserve">Insert into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DLTBD_HOADON_INFO</w:t>
      </w:r>
    </w:p>
    <w:p w:rsidR="00C32848" w:rsidRPr="007B0B68" w:rsidRDefault="00C32848" w:rsidP="00C32848">
      <w:pPr>
        <w:pStyle w:val="ListParagraph"/>
        <w:numPr>
          <w:ilvl w:val="3"/>
          <w:numId w:val="2"/>
        </w:numPr>
      </w:pPr>
      <w: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HD, MAKH, SOTIEN, MOTA, TUNGAY, DENNGAY, GIABIEU, HOADONID, SOHO, NGAYGIO, MAGIAOD</w:t>
      </w:r>
      <w:r w:rsidR="007B0B68">
        <w:rPr>
          <w:rFonts w:ascii="Courier New" w:hAnsi="Courier New" w:cs="Courier New"/>
          <w:color w:val="000080"/>
          <w:sz w:val="20"/>
          <w:szCs w:val="20"/>
          <w:highlight w:val="white"/>
        </w:rPr>
        <w:t>ICH, BANKID,DAINHD,TRN_CHANEL,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YEAR</w:t>
      </w:r>
      <w:r w:rsidR="007B0B68">
        <w:rPr>
          <w:rFonts w:ascii="Courier New" w:hAnsi="Courier New" w:cs="Courier New"/>
          <w:color w:val="000080"/>
          <w:sz w:val="20"/>
          <w:szCs w:val="20"/>
          <w:highlight w:val="white"/>
        </w:rPr>
        <w:t>,HOADON_ID,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NTT,TIENDIEN, TIENTHUE, THUESUAT, KYHIEUHD, SERYHD, HDDT</w:t>
      </w:r>
    </w:p>
    <w:p w:rsidR="007B0B68" w:rsidRPr="007B0B68" w:rsidRDefault="007B0B68" w:rsidP="00C32848">
      <w:pPr>
        <w:pStyle w:val="ListParagraph"/>
        <w:numPr>
          <w:ilvl w:val="3"/>
          <w:numId w:val="2"/>
        </w:numPr>
      </w:pPr>
      <w:r w:rsidRPr="007B0B68">
        <w:t>Values: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.MAHD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i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r.MAKH), r.SOTIEN,r.MOTA, r.TUNGAY,r.DENNGAY,r.GIABIEU,r.HOADONID,r.SOHO, v_Sys_Date, r.MaGiaoDich,  c_Bank_ID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c_Chanel_AUTO, v_Year, SUBSTR(r.MaGiaoDich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8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, r.DNTT,r.TIENDIEN, r.TIENTHUE, r.THUESUAT, r.KYHIEUHD, r.SERYHD, r.HDDT</w:t>
      </w:r>
    </w:p>
    <w:p w:rsidR="007B0B68" w:rsidRPr="007B0B68" w:rsidRDefault="007B0B68" w:rsidP="00C32848">
      <w:pPr>
        <w:pStyle w:val="ListParagraph"/>
        <w:numPr>
          <w:ilvl w:val="3"/>
          <w:numId w:val="2"/>
        </w:numPr>
      </w:pPr>
      <w:r w:rsidRPr="007B0B68">
        <w:t xml:space="preserve">Return: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i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 MAHD,MAKH,SOTIEN,HOADONID,MAGIAODICH</w:t>
      </w:r>
    </w:p>
    <w:p w:rsidR="007B0B68" w:rsidRPr="007B0B68" w:rsidRDefault="007B0B68" w:rsidP="00C32848">
      <w:pPr>
        <w:pStyle w:val="ListParagraph"/>
        <w:numPr>
          <w:ilvl w:val="3"/>
          <w:numId w:val="2"/>
        </w:numPr>
      </w:pPr>
      <w:r w:rsidRPr="007B0B68">
        <w:t>Into</w:t>
      </w:r>
      <w: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HD.row_id, v_Rcd_HD.MAHD, v_Rcd_HD.MAKH, v_Rcd_HD.SOTIEN, v_Rcd_HD.HOADONID, v_Rcd_HD.MAGIAODICH</w:t>
      </w:r>
    </w:p>
    <w:p w:rsidR="007B0B68" w:rsidRPr="007B0B68" w:rsidRDefault="007B0B68" w:rsidP="007B0B68">
      <w:pPr>
        <w:pStyle w:val="ListParagraph"/>
        <w:numPr>
          <w:ilvl w:val="2"/>
          <w:numId w:val="2"/>
        </w:numPr>
      </w:pPr>
      <w:r>
        <w:t xml:space="preserve">Else </w:t>
      </w:r>
      <w:r w:rsidRPr="00C32848">
        <w:t>If</w:t>
      </w:r>
      <w:r w:rsidRPr="007B0B68">
        <w:t xml:space="preserve"> </w:t>
      </w:r>
      <w:r w:rsidRPr="007B0B68">
        <w:rPr>
          <w:rFonts w:ascii="Courier New" w:hAnsi="Courier New" w:cs="Courier New"/>
          <w:color w:val="000080"/>
          <w:sz w:val="20"/>
          <w:szCs w:val="20"/>
          <w:highlight w:val="white"/>
        </w:rPr>
        <w:t>r.MaHD like '%2'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//HD phat</w:t>
      </w:r>
    </w:p>
    <w:p w:rsidR="007B0B68" w:rsidRPr="007B0B68" w:rsidRDefault="007B0B68" w:rsidP="007B0B68">
      <w:pPr>
        <w:pStyle w:val="ListParagraph"/>
        <w:numPr>
          <w:ilvl w:val="3"/>
          <w:numId w:val="2"/>
        </w:numPr>
      </w:pPr>
      <w:r w:rsidRPr="007B0B68">
        <w:t xml:space="preserve">Insert into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</w:t>
      </w:r>
    </w:p>
    <w:p w:rsidR="007B0B68" w:rsidRPr="007B0B68" w:rsidRDefault="007B0B68" w:rsidP="007B0B68">
      <w:pPr>
        <w:pStyle w:val="ListParagraph"/>
        <w:numPr>
          <w:ilvl w:val="3"/>
          <w:numId w:val="2"/>
        </w:numPr>
      </w:pPr>
      <w:r w:rsidRPr="007B0B68">
        <w:t>Columns: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HD, MAKH, SOTIEN, MOTA, TUNGAY, DENNGAY, GIABIEU, HOADONID, SOHO, NGAYGIO, BANKID,DAINHD, TRN_CHANEL, DNTT, TIENDIEN, TIENTHUE, THUESUAT, KYHIEUHD, SERYHD, HDDT</w:t>
      </w:r>
    </w:p>
    <w:p w:rsidR="007B0B68" w:rsidRPr="007B0B68" w:rsidRDefault="007B0B68" w:rsidP="007B0B68">
      <w:pPr>
        <w:pStyle w:val="ListParagraph"/>
        <w:numPr>
          <w:ilvl w:val="3"/>
          <w:numId w:val="2"/>
        </w:numPr>
      </w:pPr>
      <w:r w:rsidRPr="007B0B68">
        <w:t xml:space="preserve">Value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.MAHD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i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r.MAKH), r.SOTIEN,r.MOTA, r.TUNGAY,r.DENNGAY,r.GIABIEU,r.HOADONID,r.SOHO, v_Sys_Date,   c_Bank_ID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 c_Chanel_AUTO, r.DNTT,r.TIENDIEN, r.TIENTHUE, r.THUESUAT, r.KYHIEUHD, r.SERYHD, r.HDDT</w:t>
      </w:r>
    </w:p>
    <w:p w:rsidR="007B0B68" w:rsidRPr="007B0B68" w:rsidRDefault="007B0B68" w:rsidP="007B0B68">
      <w:pPr>
        <w:pStyle w:val="ListParagraph"/>
        <w:numPr>
          <w:ilvl w:val="3"/>
          <w:numId w:val="2"/>
        </w:numPr>
      </w:pPr>
      <w:r w:rsidRPr="007B0B68">
        <w:t>Return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i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MAHD, MAKH, SOTIEN, HOADONID</w:t>
      </w:r>
    </w:p>
    <w:p w:rsidR="007B0B68" w:rsidRPr="007B0B68" w:rsidRDefault="007B0B68" w:rsidP="007B0B68">
      <w:pPr>
        <w:pStyle w:val="ListParagraph"/>
        <w:numPr>
          <w:ilvl w:val="3"/>
          <w:numId w:val="2"/>
        </w:numPr>
      </w:pPr>
      <w:r w:rsidRPr="007B0B68">
        <w:t xml:space="preserve">Value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HD.row_id,  v_Rcd_HD.MAHD, v_Rcd_HD.MAKH, v_Rcd_HD.SOTIEN, v_Rcd_HD.HOADONID;</w:t>
      </w:r>
    </w:p>
    <w:p w:rsidR="007B0B68" w:rsidRDefault="007B0B68" w:rsidP="007B0B68">
      <w:pPr>
        <w:pStyle w:val="ListParagraph"/>
        <w:numPr>
          <w:ilvl w:val="2"/>
          <w:numId w:val="2"/>
        </w:numPr>
      </w:pPr>
      <w:r>
        <w:t xml:space="preserve">Else </w:t>
      </w:r>
    </w:p>
    <w:p w:rsidR="007B0B68" w:rsidRPr="007B0B68" w:rsidRDefault="007B0B68" w:rsidP="007B0B68">
      <w:pPr>
        <w:pStyle w:val="ListParagraph"/>
        <w:numPr>
          <w:ilvl w:val="3"/>
          <w:numId w:val="2"/>
        </w:numPr>
      </w:pPr>
      <w:r>
        <w:t xml:space="preserve">Select from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ual</w:t>
      </w:r>
      <w:r>
        <w:t xml:space="preserve"> </w:t>
      </w:r>
    </w:p>
    <w:p w:rsidR="007B0B68" w:rsidRPr="007B0B68" w:rsidRDefault="007B0B68" w:rsidP="007B0B68">
      <w:pPr>
        <w:pStyle w:val="ListParagraph"/>
        <w:numPr>
          <w:ilvl w:val="4"/>
          <w:numId w:val="2"/>
        </w:numPr>
      </w:pPr>
      <w:r w:rsidRPr="007B0B68">
        <w:t>Columns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LVBSMS.SEQ_PG_030002.NEXTVAL</w:t>
      </w:r>
    </w:p>
    <w:p w:rsidR="007B0B68" w:rsidRPr="007B0B68" w:rsidRDefault="007B0B68" w:rsidP="007B0B68">
      <w:pPr>
        <w:pStyle w:val="ListParagraph"/>
        <w:numPr>
          <w:ilvl w:val="4"/>
          <w:numId w:val="2"/>
        </w:numPr>
      </w:pPr>
      <w:r w:rsidRPr="007B0B68">
        <w:t>Into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HD.HOADON_ID</w:t>
      </w:r>
    </w:p>
    <w:p w:rsidR="007B0B68" w:rsidRPr="007B0B68" w:rsidRDefault="007B0B68" w:rsidP="007B0B68">
      <w:pPr>
        <w:pStyle w:val="ListParagraph"/>
        <w:numPr>
          <w:ilvl w:val="3"/>
          <w:numId w:val="2"/>
        </w:numPr>
      </w:pPr>
      <w:r>
        <w:t xml:space="preserve">Insert into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</w:t>
      </w:r>
    </w:p>
    <w:p w:rsidR="007B0B68" w:rsidRPr="007B0B68" w:rsidRDefault="007B0B68" w:rsidP="007B0B68">
      <w:pPr>
        <w:pStyle w:val="ListParagraph"/>
        <w:numPr>
          <w:ilvl w:val="3"/>
          <w:numId w:val="2"/>
        </w:numPr>
      </w:pPr>
      <w:r w:rsidRPr="007B0B68"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MAHD, MAKH, SOTIEN, MOTA, TUNGAY, DENNGAY, GIABIEU, HOADONID, SOHO, NGAYGIO, MAGIAODICH, BANKID,DAINHD, TRN_CHANEL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YEA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HOADON_ID, DNTT, TIENDIEN, TIENTHUE, THUESUAT, KYHIEUHD, SERYHD, HDDT</w:t>
      </w:r>
    </w:p>
    <w:p w:rsidR="007B0B68" w:rsidRPr="007B0B68" w:rsidRDefault="007B0B68" w:rsidP="007B0B68">
      <w:pPr>
        <w:pStyle w:val="ListParagraph"/>
        <w:numPr>
          <w:ilvl w:val="3"/>
          <w:numId w:val="2"/>
        </w:numPr>
      </w:pPr>
      <w:r w:rsidRPr="007B0B68">
        <w:lastRenderedPageBreak/>
        <w:t>Values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.MAHD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i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r.MAKH), r.SOTIEN,r.MOTA, r.TUNGAY,r.DENNGAY,r.GIABIEU,r.HOADONID,r.SOHO, v_Sys_Date,  lpad(v_Rcd_HD.HOADON_ID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|| v_Sign,  c_Bank_ID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c_Chanel_AUTO, v_Year, v_Rcd_HD.HOADON_ID, r.DNTT,r.TIENDIEN, r.TIENTHUE, r.THUESUAT, r.KYHIEUHD, r.SERYHD, r.HDDT</w:t>
      </w:r>
    </w:p>
    <w:p w:rsidR="007B0B68" w:rsidRPr="007B0B68" w:rsidRDefault="007B0B68" w:rsidP="007B0B68">
      <w:pPr>
        <w:pStyle w:val="ListParagraph"/>
        <w:numPr>
          <w:ilvl w:val="3"/>
          <w:numId w:val="2"/>
        </w:numPr>
      </w:pPr>
      <w:r w:rsidRPr="007B0B68">
        <w:t>Return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i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 MAHD,MAKH,SOTIEN,HOADONID,MAGIAODICH</w:t>
      </w:r>
    </w:p>
    <w:p w:rsidR="007B0B68" w:rsidRPr="00AF7237" w:rsidRDefault="007B0B68" w:rsidP="007B0B68">
      <w:pPr>
        <w:pStyle w:val="ListParagraph"/>
        <w:numPr>
          <w:ilvl w:val="3"/>
          <w:numId w:val="2"/>
        </w:numPr>
      </w:pPr>
      <w:r w:rsidRPr="007B0B68">
        <w:t>Into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HD.row_id,  v_Rcd_HD.MAHD, v_Rcd_HD.MAKH, v_Rcd_HD.SOTIEN, v_Rcd_HD.HOADONID, v_Rcd_HD.MAGIAODICH;</w:t>
      </w:r>
    </w:p>
    <w:p w:rsidR="00AF7237" w:rsidRDefault="00AF7237" w:rsidP="00AF7237">
      <w:pPr>
        <w:pStyle w:val="ListParagraph"/>
        <w:numPr>
          <w:ilvl w:val="1"/>
          <w:numId w:val="2"/>
        </w:numPr>
      </w:pPr>
      <w:r>
        <w:t>Else //Khong in hoa don</w:t>
      </w:r>
    </w:p>
    <w:p w:rsidR="00AF7237" w:rsidRPr="00AF7237" w:rsidRDefault="00AF7237" w:rsidP="00AF7237">
      <w:pPr>
        <w:pStyle w:val="ListParagraph"/>
        <w:numPr>
          <w:ilvl w:val="2"/>
          <w:numId w:val="2"/>
        </w:numPr>
      </w:pPr>
      <w:r>
        <w:t xml:space="preserve">Select from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ual</w:t>
      </w:r>
    </w:p>
    <w:p w:rsidR="00AF7237" w:rsidRPr="00AF7237" w:rsidRDefault="00AF7237" w:rsidP="00AF7237">
      <w:pPr>
        <w:pStyle w:val="ListParagraph"/>
        <w:numPr>
          <w:ilvl w:val="3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</w:rP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EBANK.SEQ_PG_030002.NEXTVAL</w:t>
      </w:r>
    </w:p>
    <w:p w:rsidR="00AF7237" w:rsidRPr="00AF7237" w:rsidRDefault="00AF7237" w:rsidP="00AF7237">
      <w:pPr>
        <w:pStyle w:val="ListParagraph"/>
        <w:numPr>
          <w:ilvl w:val="3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</w:rPr>
        <w:t xml:space="preserve">Into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HD.HOADON_ID</w:t>
      </w:r>
    </w:p>
    <w:p w:rsidR="00AF7237" w:rsidRDefault="00AF7237" w:rsidP="00AF7237"/>
    <w:p w:rsidR="0063392E" w:rsidRDefault="00AF7237" w:rsidP="00157478">
      <w:pPr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>Return: v_Rcd_HD;</w:t>
      </w:r>
    </w:p>
    <w:p w:rsidR="00157478" w:rsidRPr="00157478" w:rsidRDefault="00157478" w:rsidP="00157478">
      <w:r w:rsidRPr="00157478">
        <w:rPr>
          <w:b/>
        </w:rPr>
        <w:t>Step 20:</w:t>
      </w:r>
      <w:r w:rsidRPr="00157478">
        <w:t xml:space="preserve"> Lưu thông tin giao dịch</w:t>
      </w:r>
    </w:p>
    <w:p w:rsidR="0063392E" w:rsidRPr="0063392E" w:rsidRDefault="0063392E" w:rsidP="0063392E">
      <w:r>
        <w:t xml:space="preserve">Gọi package </w:t>
      </w:r>
      <w:r w:rsidRPr="0063392E">
        <w:rPr>
          <w:rFonts w:ascii="Courier New" w:hAnsi="Courier New" w:cs="Courier New"/>
          <w:noProof/>
          <w:color w:val="A31515"/>
          <w:sz w:val="20"/>
          <w:szCs w:val="20"/>
        </w:rPr>
        <w:t>pkg_EVN_HCM.DLP_importTransaction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_auto</w:t>
      </w:r>
    </w:p>
    <w:p w:rsidR="0063392E" w:rsidRDefault="0063392E" w:rsidP="0063392E">
      <w:r>
        <w:t>Parameters:</w:t>
      </w:r>
    </w:p>
    <w:p w:rsidR="0063392E" w:rsidRDefault="0063392E" w:rsidP="0063392E">
      <w:pPr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Maker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Trn_Desc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KhachHang_Inf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HoaDon_Inf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HachToan_Inf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Trn_I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Err_String</w:t>
      </w:r>
    </w:p>
    <w:p w:rsidR="0063392E" w:rsidRDefault="0063392E" w:rsidP="0063392E">
      <w:pPr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>Constants:</w:t>
      </w:r>
      <w:r>
        <w:rPr>
          <w:rFonts w:ascii="Courier New" w:hAnsi="Courier New" w:cs="Courier New"/>
          <w:color w:val="0000FF"/>
          <w:sz w:val="20"/>
          <w:szCs w:val="20"/>
        </w:rPr>
        <w:tab/>
      </w:r>
    </w:p>
    <w:p w:rsidR="0063392E" w:rsidRDefault="0063392E" w:rsidP="0063392E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c_txn_code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c_source_code</w:t>
      </w:r>
    </w:p>
    <w:p w:rsidR="0063392E" w:rsidRDefault="0063392E" w:rsidP="0063392E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>Variables:</w:t>
      </w:r>
    </w:p>
    <w:p w:rsidR="0063392E" w:rsidRDefault="0063392E" w:rsidP="0063392E">
      <w:pPr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SQL_CM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Trn_Ref_N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Trn_Dt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Check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Amount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Cr_Ac_N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Cr_Ac_Bran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Db_Ac_N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Db_Ac_Branc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CCY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BRAN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COUNT</w:t>
      </w:r>
    </w:p>
    <w:p w:rsidR="0063392E" w:rsidRDefault="0063392E" w:rsidP="0063392E">
      <w:pPr>
        <w:rPr>
          <w:rFonts w:ascii="Courier New" w:hAnsi="Courier New" w:cs="Courier New"/>
          <w:color w:val="0000FF"/>
          <w:sz w:val="20"/>
          <w:szCs w:val="20"/>
        </w:rPr>
      </w:pPr>
    </w:p>
    <w:p w:rsidR="0063392E" w:rsidRDefault="0063392E" w:rsidP="0063392E">
      <w:pPr>
        <w:pStyle w:val="ListParagraph"/>
        <w:numPr>
          <w:ilvl w:val="0"/>
          <w:numId w:val="2"/>
        </w:numPr>
        <w:rPr>
          <w:rFonts w:ascii="Courier New" w:hAnsi="Courier New" w:cs="Courier New"/>
          <w:color w:val="000080"/>
          <w:sz w:val="20"/>
          <w:szCs w:val="20"/>
        </w:rPr>
      </w:pPr>
      <w:r w:rsidRPr="0063392E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Trn_ID := </w:t>
      </w:r>
      <w:r w:rsidRPr="0063392E">
        <w:rPr>
          <w:rFonts w:ascii="Courier New" w:hAnsi="Courier New" w:cs="Courier New"/>
          <w:color w:val="0000FF"/>
          <w:sz w:val="20"/>
          <w:szCs w:val="20"/>
          <w:highlight w:val="white"/>
        </w:rPr>
        <w:t>pkg_Global_Dom_Application.get_Dom_Transaction_ID</w:t>
      </w:r>
      <w:r w:rsidRPr="0063392E">
        <w:rPr>
          <w:rFonts w:ascii="Courier New" w:hAnsi="Courier New" w:cs="Courier New"/>
          <w:color w:val="000080"/>
          <w:sz w:val="20"/>
          <w:szCs w:val="20"/>
          <w:highlight w:val="white"/>
        </w:rPr>
        <w:t>();</w:t>
      </w:r>
    </w:p>
    <w:p w:rsidR="0063392E" w:rsidRPr="0063392E" w:rsidRDefault="0063392E" w:rsidP="0063392E">
      <w:pPr>
        <w:pStyle w:val="ListParagraph"/>
        <w:numPr>
          <w:ilvl w:val="0"/>
          <w:numId w:val="2"/>
        </w:numPr>
      </w:pPr>
      <w:r w:rsidRPr="0063392E">
        <w:lastRenderedPageBreak/>
        <w:t xml:space="preserve">Insert into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ATBD_TRANSACTION</w:t>
      </w:r>
    </w:p>
    <w:p w:rsidR="0063392E" w:rsidRPr="0063392E" w:rsidRDefault="0063392E" w:rsidP="0063392E">
      <w:pPr>
        <w:pStyle w:val="ListParagraph"/>
        <w:numPr>
          <w:ilvl w:val="1"/>
          <w:numId w:val="2"/>
        </w:numPr>
      </w:pPr>
      <w: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TRANSACTION_ID, TRN_BRN, TRN_DESC, TRN_DT, VALUE_DT, TRN_CODE, MODULE, EVENT_CODE, RECORD_STATUS, MAKER_ID, MAKER_DT, APP_TYPE, LAST_EVENT_SEQ_NO, XREF, COMMON_USER</w:t>
      </w:r>
    </w:p>
    <w:p w:rsidR="0063392E" w:rsidRPr="0063392E" w:rsidRDefault="0063392E" w:rsidP="0063392E">
      <w:pPr>
        <w:pStyle w:val="ListParagraph"/>
        <w:numPr>
          <w:ilvl w:val="1"/>
          <w:numId w:val="2"/>
        </w:numPr>
      </w:pPr>
      <w:r w:rsidRPr="0063392E">
        <w:t>Values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Trn_ID, v_Home_Branch, p_Trn_Desc, v_Trn_Dt, trunc(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UTO_LIQUI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DL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INIT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p_Maker_ID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DOM_WEB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1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BK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||loadESBMsgId(), c_Common_User</w:t>
      </w:r>
    </w:p>
    <w:p w:rsidR="0063392E" w:rsidRPr="0063392E" w:rsidRDefault="0063392E" w:rsidP="0063392E">
      <w:pPr>
        <w:pStyle w:val="ListParagraph"/>
        <w:numPr>
          <w:ilvl w:val="0"/>
          <w:numId w:val="2"/>
        </w:numPr>
      </w:pPr>
      <w:r>
        <w:t>For r in xmltable</w:t>
      </w:r>
      <w:r w:rsidRPr="0063392E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/Transaction/Post_Info'</w:t>
      </w:r>
      <w:r>
        <w:rPr>
          <w:rFonts w:ascii="Courier New" w:hAnsi="Courier New" w:cs="Courier New"/>
          <w:color w:val="0000FF"/>
          <w:sz w:val="20"/>
          <w:szCs w:val="20"/>
        </w:rPr>
        <w:t>)</w:t>
      </w:r>
    </w:p>
    <w:p w:rsidR="0063392E" w:rsidRPr="0063392E" w:rsidRDefault="0063392E" w:rsidP="0063392E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*)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COUNT</w:t>
      </w:r>
      <w:r>
        <w:rPr>
          <w:rFonts w:ascii="Courier New" w:hAnsi="Courier New" w:cs="Courier New"/>
          <w:color w:val="000080"/>
          <w:sz w:val="20"/>
          <w:szCs w:val="20"/>
        </w:rPr>
        <w:tab/>
      </w:r>
    </w:p>
    <w:p w:rsidR="0063392E" w:rsidRPr="0063392E" w:rsidRDefault="0063392E" w:rsidP="0063392E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STTM_CUST_ACCOUNT</w:t>
      </w:r>
    </w:p>
    <w:p w:rsidR="0063392E" w:rsidRPr="0063392E" w:rsidRDefault="0063392E" w:rsidP="0063392E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CUST_AC_NO  = R.AC_NO</w:t>
      </w:r>
    </w:p>
    <w:p w:rsidR="0063392E" w:rsidRPr="00955DC9" w:rsidRDefault="0063392E" w:rsidP="0063392E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RECORD_STA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AUTH_STAT 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</w:p>
    <w:p w:rsidR="00955DC9" w:rsidRPr="00955DC9" w:rsidRDefault="00955DC9" w:rsidP="00955DC9">
      <w:pPr>
        <w:pStyle w:val="ListParagraph"/>
        <w:numPr>
          <w:ilvl w:val="1"/>
          <w:numId w:val="2"/>
        </w:numPr>
      </w:pPr>
      <w:r w:rsidRPr="00955DC9">
        <w:t>If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COUNT &gt;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</w:p>
    <w:p w:rsidR="00955DC9" w:rsidRPr="0063392E" w:rsidRDefault="00955DC9" w:rsidP="00955DC9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BRANCH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STTM_CUST_ACCOUNT</w:t>
      </w:r>
    </w:p>
    <w:p w:rsidR="0063392E" w:rsidRPr="00955DC9" w:rsidRDefault="00955DC9" w:rsidP="00955DC9">
      <w:pPr>
        <w:pStyle w:val="ListParagraph"/>
        <w:numPr>
          <w:ilvl w:val="1"/>
          <w:numId w:val="2"/>
        </w:numPr>
      </w:pPr>
      <w:r w:rsidRPr="00955DC9">
        <w:t>Insert into</w:t>
      </w:r>
      <w:r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TRANSACTION_POST</w:t>
      </w:r>
      <w:r>
        <w:rPr>
          <w:rFonts w:ascii="Courier New" w:hAnsi="Courier New" w:cs="Courier New"/>
          <w:color w:val="000080"/>
          <w:sz w:val="20"/>
          <w:szCs w:val="20"/>
        </w:rPr>
        <w:tab/>
      </w:r>
    </w:p>
    <w:p w:rsidR="00955DC9" w:rsidRPr="00955DC9" w:rsidRDefault="00955DC9" w:rsidP="00955DC9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</w:rP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TRANSACTION_ID, AC_NO, AC_CCY, AC_BRANCH, CUST_GL, DRCR_IND, AMOUNT, AMOUNT_TAG, TRN_CODE, EVENT, EVENT_SEQ_NO</w:t>
      </w:r>
    </w:p>
    <w:p w:rsidR="00955DC9" w:rsidRPr="00955DC9" w:rsidRDefault="00955DC9" w:rsidP="00955DC9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</w:rPr>
        <w:t xml:space="preserve">Value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Trn_ID, r.Ac_No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VN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V_BRANCH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.DrCr_Ind, R.Amount, R.Amount_Tag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UTO_LIQUI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INIT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</w:p>
    <w:p w:rsidR="00955DC9" w:rsidRDefault="00955DC9" w:rsidP="00955DC9">
      <w:pPr>
        <w:pStyle w:val="ListParagraph"/>
      </w:pPr>
    </w:p>
    <w:p w:rsidR="00955DC9" w:rsidRPr="00955DC9" w:rsidRDefault="00955DC9" w:rsidP="00955DC9">
      <w:pPr>
        <w:pStyle w:val="ListParagraph"/>
        <w:numPr>
          <w:ilvl w:val="0"/>
          <w:numId w:val="2"/>
        </w:numPr>
      </w:pPr>
      <w:r>
        <w:t>For r in xmltable</w:t>
      </w:r>
      <w:r w:rsidRPr="0063392E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/</w:t>
      </w:r>
      <w:r w:rsidRPr="00955DC9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KhachHang_Info'</w:t>
      </w:r>
      <w:r>
        <w:rPr>
          <w:rFonts w:ascii="Courier New" w:hAnsi="Courier New" w:cs="Courier New"/>
          <w:color w:val="0000FF"/>
          <w:sz w:val="20"/>
          <w:szCs w:val="20"/>
        </w:rPr>
        <w:t>)</w:t>
      </w:r>
    </w:p>
    <w:p w:rsidR="00955DC9" w:rsidRPr="002E1799" w:rsidRDefault="00955DC9" w:rsidP="00955DC9">
      <w:pPr>
        <w:pStyle w:val="ListParagraph"/>
        <w:numPr>
          <w:ilvl w:val="1"/>
          <w:numId w:val="2"/>
        </w:numPr>
      </w:pPr>
      <w:r w:rsidRPr="00955DC9">
        <w:t>Update: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CUSTOMER_INFO</w:t>
      </w:r>
    </w:p>
    <w:p w:rsidR="002E1799" w:rsidRPr="002E1799" w:rsidRDefault="002E1799" w:rsidP="00955DC9">
      <w:pPr>
        <w:pStyle w:val="ListParagraph"/>
        <w:numPr>
          <w:ilvl w:val="1"/>
          <w:numId w:val="2"/>
        </w:numPr>
      </w:pPr>
      <w:r w:rsidRPr="002E1799">
        <w:t xml:space="preserve">Set: </w:t>
      </w: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TENKH = r.TENKH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t xml:space="preserve">     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IACHIKH = r.DIACHIKH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t xml:space="preserve">     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DL = r.MADL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t xml:space="preserve">     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SOTHUEKH = r.MASOTHUE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HIEN = r.PHIEN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LOTRINH = r.LOTRINH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SOGHICSCMIS = r.SOGHICSCMIS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ANHSO = r.DANHSO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SOCONGTO = r.SOCONGTO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NGANHNGHE = r.NGANHNGHE</w:t>
      </w:r>
    </w:p>
    <w:p w:rsidR="002E1799" w:rsidRDefault="002E1799" w:rsidP="002E1799">
      <w:pPr>
        <w:pStyle w:val="ListParagraph"/>
        <w:numPr>
          <w:ilvl w:val="1"/>
          <w:numId w:val="2"/>
        </w:numPr>
      </w:pPr>
      <w:r>
        <w:t>Nếu không update được:</w:t>
      </w:r>
    </w:p>
    <w:p w:rsidR="002E1799" w:rsidRPr="002E1799" w:rsidRDefault="002E1799" w:rsidP="002E1799">
      <w:pPr>
        <w:pStyle w:val="ListParagraph"/>
        <w:numPr>
          <w:ilvl w:val="2"/>
          <w:numId w:val="2"/>
        </w:numPr>
      </w:pPr>
      <w:r>
        <w:t xml:space="preserve">Insert into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CUSTOMER_INFO</w:t>
      </w:r>
    </w:p>
    <w:p w:rsidR="002E1799" w:rsidRPr="002E1799" w:rsidRDefault="002E1799" w:rsidP="002E1799">
      <w:pPr>
        <w:pStyle w:val="ListParagraph"/>
        <w:numPr>
          <w:ilvl w:val="3"/>
          <w:numId w:val="2"/>
        </w:numPr>
      </w:pPr>
      <w:r w:rsidRPr="002E1799">
        <w:t>Columns:</w:t>
      </w:r>
      <w:r>
        <w:t xml:space="preserve">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KH, TENKH, DIACHIKH, MADL, MASOTHUEKH, PHIEN, LOTRINH, SOGHICSCMIS, DANHSO, SOCONGTO, NGANHNGHE</w:t>
      </w:r>
    </w:p>
    <w:p w:rsidR="002E1799" w:rsidRPr="0063392E" w:rsidRDefault="002E1799" w:rsidP="002E1799">
      <w:pPr>
        <w:pStyle w:val="ListParagraph"/>
        <w:numPr>
          <w:ilvl w:val="3"/>
          <w:numId w:val="2"/>
        </w:numPr>
      </w:pPr>
      <w:r w:rsidRPr="002E1799">
        <w:t xml:space="preserve">Values: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i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r.MAKH), r.TENKH, r.DIACHIKH, r.MADL, r.MASOTHUE, r.PHIEN, r.LOTRINH, r.SOGHICSCMIS, r.DANHSO, r.SOCONGTO, r.NGANHNGHE</w:t>
      </w:r>
    </w:p>
    <w:p w:rsidR="002E1799" w:rsidRPr="002E1799" w:rsidRDefault="002E1799" w:rsidP="002E1799">
      <w:pPr>
        <w:pStyle w:val="ListParagraph"/>
        <w:numPr>
          <w:ilvl w:val="0"/>
          <w:numId w:val="2"/>
        </w:numPr>
      </w:pPr>
      <w:r>
        <w:t>For r in xmltable</w:t>
      </w:r>
      <w:r w:rsidRPr="0063392E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/HoaDon_Info'</w:t>
      </w:r>
      <w:r>
        <w:rPr>
          <w:rFonts w:ascii="Courier New" w:hAnsi="Courier New" w:cs="Courier New"/>
          <w:color w:val="0000FF"/>
          <w:sz w:val="20"/>
          <w:szCs w:val="20"/>
        </w:rPr>
        <w:t>)</w:t>
      </w:r>
    </w:p>
    <w:p w:rsidR="002E1799" w:rsidRPr="002E1799" w:rsidRDefault="002E1799" w:rsidP="002E1799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00FF"/>
          <w:sz w:val="20"/>
          <w:szCs w:val="20"/>
        </w:rPr>
        <w:t xml:space="preserve">Updat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</w:t>
      </w:r>
    </w:p>
    <w:p w:rsidR="00955DC9" w:rsidRPr="00B94BB7" w:rsidRDefault="002E1799" w:rsidP="00B94BB7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00FF"/>
          <w:sz w:val="20"/>
          <w:szCs w:val="20"/>
        </w:rPr>
        <w:t xml:space="preserve">Set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H.TRN_ID = p_Trn_ID</w:t>
      </w:r>
    </w:p>
    <w:p w:rsidR="00B94BB7" w:rsidRDefault="00B94BB7" w:rsidP="00B94BB7"/>
    <w:p w:rsidR="00B94BB7" w:rsidRDefault="00B94BB7" w:rsidP="00B94BB7"/>
    <w:p w:rsidR="00753E6B" w:rsidRDefault="00753E6B" w:rsidP="00B94BB7"/>
    <w:p w:rsidR="00753E6B" w:rsidRDefault="00753E6B" w:rsidP="00B94BB7"/>
    <w:p w:rsidR="00753E6B" w:rsidRDefault="00753E6B" w:rsidP="00B94BB7"/>
    <w:p w:rsidR="002E0C7E" w:rsidRDefault="00B94BB7" w:rsidP="009D7FAC">
      <w:pPr>
        <w:pStyle w:val="ListParagraph"/>
        <w:numPr>
          <w:ilvl w:val="0"/>
          <w:numId w:val="16"/>
        </w:numPr>
        <w:outlineLvl w:val="1"/>
      </w:pPr>
      <w:r>
        <w:t>Duyệt hóa đơn thu tự động</w:t>
      </w:r>
    </w:p>
    <w:p w:rsidR="00610F4C" w:rsidRDefault="00610F4C" w:rsidP="00610F4C">
      <w:r>
        <w:object w:dxaOrig="13530" w:dyaOrig="14791">
          <v:shape id="_x0000_i1031" type="#_x0000_t75" style="width:467.25pt;height:510.75pt" o:ole="">
            <v:imagedata r:id="rId19" o:title=""/>
          </v:shape>
          <o:OLEObject Type="Embed" ProgID="Visio.Drawing.15" ShapeID="_x0000_i1031" DrawAspect="Content" ObjectID="_1688188446" r:id="rId20"/>
        </w:object>
      </w:r>
    </w:p>
    <w:p w:rsidR="002E0C7E" w:rsidRDefault="002E0C7E" w:rsidP="002E0C7E">
      <w:r w:rsidRPr="00434995">
        <w:rPr>
          <w:b/>
        </w:rPr>
        <w:t>Step 2</w:t>
      </w:r>
      <w:r>
        <w:t>: Gọi Service load list giao dịch chờ duyệt</w:t>
      </w:r>
    </w:p>
    <w:p w:rsidR="002E0C7E" w:rsidRPr="002E0C7E" w:rsidRDefault="002E0C7E" w:rsidP="002E0C7E">
      <w:pPr>
        <w:pStyle w:val="ListParagraph"/>
        <w:numPr>
          <w:ilvl w:val="0"/>
          <w:numId w:val="2"/>
        </w:numPr>
      </w:pPr>
      <w:r>
        <w:t>Gọi Service1.</w:t>
      </w:r>
      <w:r>
        <w:rPr>
          <w:rFonts w:ascii="Courier New" w:hAnsi="Courier New" w:cs="Courier New"/>
          <w:noProof/>
          <w:sz w:val="20"/>
          <w:szCs w:val="20"/>
        </w:rPr>
        <w:t>getTransactionsToAuth_Auto(checkerID)</w:t>
      </w:r>
    </w:p>
    <w:p w:rsidR="002E0C7E" w:rsidRDefault="002E0C7E" w:rsidP="002E0C7E">
      <w:r w:rsidRPr="00B6165E">
        <w:rPr>
          <w:b/>
        </w:rPr>
        <w:t>Step 4:</w:t>
      </w:r>
      <w:r>
        <w:t xml:space="preserve"> Select list giao dịch chờ duyệt</w:t>
      </w:r>
    </w:p>
    <w:p w:rsidR="002E0C7E" w:rsidRPr="002E0C7E" w:rsidRDefault="002E0C7E" w:rsidP="002E0C7E">
      <w:pPr>
        <w:pStyle w:val="ListParagraph"/>
        <w:numPr>
          <w:ilvl w:val="0"/>
          <w:numId w:val="2"/>
        </w:numPr>
      </w:pPr>
      <w:r>
        <w:t xml:space="preserve">Select from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ATBD_TRANSACTION d, "STTM_DATES"</w:t>
      </w:r>
      <w:r>
        <w:rPr>
          <w:rFonts w:ascii="Courier New" w:hAnsi="Courier New" w:cs="Courier New"/>
          <w:noProof/>
          <w:sz w:val="20"/>
          <w:szCs w:val="20"/>
        </w:rPr>
        <w:t xml:space="preserve"> + DB_Link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 e "</w:t>
      </w:r>
    </w:p>
    <w:p w:rsidR="002E0C7E" w:rsidRPr="002E0C7E" w:rsidRDefault="002E0C7E" w:rsidP="002E0C7E">
      <w:pPr>
        <w:pStyle w:val="ListParagraph"/>
        <w:numPr>
          <w:ilvl w:val="1"/>
          <w:numId w:val="2"/>
        </w:numPr>
      </w:pPr>
      <w:r w:rsidRPr="002E0C7E">
        <w:t>Columns: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d.*, (case d.MODULE WHEN 'DL' THEN 'EVNHCM' ELSE d.MODULE END) NCC</w:t>
      </w:r>
    </w:p>
    <w:p w:rsidR="002E0C7E" w:rsidRPr="002E0C7E" w:rsidRDefault="002E0C7E" w:rsidP="002E0C7E">
      <w:pPr>
        <w:pStyle w:val="ListParagraph"/>
        <w:numPr>
          <w:ilvl w:val="1"/>
          <w:numId w:val="2"/>
        </w:numPr>
      </w:pPr>
      <w:r>
        <w:lastRenderedPageBreak/>
        <w:t xml:space="preserve">Where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.TRN_BRN = '"</w:t>
      </w:r>
      <w:r>
        <w:rPr>
          <w:rFonts w:ascii="Courier New" w:hAnsi="Courier New" w:cs="Courier New"/>
          <w:noProof/>
          <w:sz w:val="20"/>
          <w:szCs w:val="20"/>
        </w:rPr>
        <w:t xml:space="preserve"> + Branch_Code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"' " </w:t>
      </w:r>
      <w:r w:rsidR="00903F94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D.EVENT_CODE = 'INIT' </w:t>
      </w:r>
      <w:r w:rsidR="00903F94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d.MODULE in ('DL', 'EVNHCM', 'EVNCPC', 'EVNSPC', 'EVNHNI', 'EVNNPC')</w:t>
      </w:r>
      <w:r w:rsidRPr="002E0C7E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903F94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TRN_CODE = 'AUTO_LIQUID' </w:t>
      </w:r>
      <w:r w:rsidR="00903F94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CHECKER_ID is null </w:t>
      </w:r>
      <w:r w:rsidR="00903F94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D.RECORD_STATUS = 'O' </w:t>
      </w:r>
      <w:r w:rsidR="00903F94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AUTH_STATUS is null </w:t>
      </w:r>
      <w:r w:rsidR="00903F94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TRN_DT = E.TODAY </w:t>
      </w:r>
      <w:r w:rsidR="00903F94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D.TRN_BRN = E.BRANCH_CODE </w:t>
      </w:r>
      <w:r w:rsidR="00903F94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  D.MAKER_DT &gt;= SYSDATE - "</w:t>
      </w:r>
      <w:r>
        <w:rPr>
          <w:rFonts w:ascii="Courier New" w:hAnsi="Courier New" w:cs="Courier New"/>
          <w:noProof/>
          <w:sz w:val="20"/>
          <w:szCs w:val="20"/>
        </w:rPr>
        <w:t xml:space="preserve"> + sDATE</w:t>
      </w:r>
    </w:p>
    <w:p w:rsidR="002E0C7E" w:rsidRPr="002E0C7E" w:rsidRDefault="002E0C7E" w:rsidP="002E0C7E">
      <w:pPr>
        <w:pStyle w:val="ListParagraph"/>
        <w:numPr>
          <w:ilvl w:val="1"/>
          <w:numId w:val="2"/>
        </w:numPr>
      </w:pPr>
      <w:r w:rsidRPr="002E0C7E">
        <w:t>order by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D.TRANSACTION_ID DESC"</w:t>
      </w:r>
    </w:p>
    <w:p w:rsidR="002E0C7E" w:rsidRDefault="002E0C7E" w:rsidP="002E0C7E">
      <w:pPr>
        <w:pStyle w:val="ListParagraph"/>
        <w:numPr>
          <w:ilvl w:val="0"/>
          <w:numId w:val="2"/>
        </w:numPr>
      </w:pPr>
      <w:r>
        <w:t>Return: dt</w:t>
      </w:r>
      <w:r w:rsidR="00634C59">
        <w:t>\</w:t>
      </w:r>
    </w:p>
    <w:p w:rsidR="00634C59" w:rsidRDefault="00634C59" w:rsidP="00634C59">
      <w:r w:rsidRPr="00634C59">
        <w:rPr>
          <w:b/>
        </w:rPr>
        <w:t>Step 8:</w:t>
      </w:r>
      <w:r>
        <w:t xml:space="preserve"> Gọi Service duyệt giao dịch </w:t>
      </w:r>
    </w:p>
    <w:p w:rsidR="00CB21BB" w:rsidRDefault="00CB21BB" w:rsidP="00CB21BB">
      <w:pPr>
        <w:pStyle w:val="ListParagraph"/>
        <w:numPr>
          <w:ilvl w:val="0"/>
          <w:numId w:val="2"/>
        </w:numPr>
      </w:pPr>
      <w:r>
        <w:t>Gọi Service1.</w:t>
      </w:r>
      <w:r>
        <w:rPr>
          <w:rFonts w:ascii="Courier New" w:hAnsi="Courier New" w:cs="Courier New"/>
          <w:noProof/>
          <w:sz w:val="20"/>
          <w:szCs w:val="20"/>
        </w:rPr>
        <w:t>authTransaction(Checker_ID, Trn_ID, sMaDL)</w:t>
      </w:r>
    </w:p>
    <w:p w:rsidR="00B6165E" w:rsidRPr="00B6165E" w:rsidRDefault="00B6165E" w:rsidP="00B6165E">
      <w:pPr>
        <w:rPr>
          <w:b/>
        </w:rPr>
      </w:pPr>
      <w:r w:rsidRPr="00B6165E">
        <w:rPr>
          <w:b/>
        </w:rPr>
        <w:t>Step 11+13:</w:t>
      </w:r>
    </w:p>
    <w:p w:rsidR="0036239D" w:rsidRPr="00D41E59" w:rsidRDefault="0036239D" w:rsidP="0036239D">
      <w:pPr>
        <w:rPr>
          <w:b/>
        </w:rPr>
      </w:pPr>
      <w:r w:rsidRPr="00E06223">
        <w:t>G</w:t>
      </w:r>
      <w:r>
        <w:t>ọ</w:t>
      </w:r>
      <w:r w:rsidRPr="00E06223">
        <w:t>i</w:t>
      </w:r>
      <w:r>
        <w:rPr>
          <w:b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kg_EVN_HCM.DLP_authTransaction</w:t>
      </w:r>
    </w:p>
    <w:p w:rsidR="0036239D" w:rsidRDefault="0036239D" w:rsidP="0036239D">
      <w:r>
        <w:tab/>
        <w:t>Parameter:</w:t>
      </w:r>
    </w:p>
    <w:p w:rsidR="0036239D" w:rsidRDefault="0036239D" w:rsidP="0036239D">
      <w:pPr>
        <w:ind w:left="144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Checker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Trn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NgayGi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Err_String</w:t>
      </w:r>
    </w:p>
    <w:p w:rsidR="0036239D" w:rsidRDefault="0036239D" w:rsidP="0036239D"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t>Constant:</w:t>
      </w:r>
    </w:p>
    <w:p w:rsidR="0036239D" w:rsidRDefault="0036239D" w:rsidP="0036239D">
      <w:pPr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c_DB_Link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c_txn_code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c_Function_Name</w:t>
      </w:r>
    </w:p>
    <w:p w:rsidR="0036239D" w:rsidRDefault="0036239D" w:rsidP="0036239D">
      <w:r>
        <w:rPr>
          <w:rFonts w:ascii="Courier New" w:hAnsi="Courier New" w:cs="Courier New"/>
          <w:color w:val="0000FF"/>
          <w:sz w:val="20"/>
          <w:szCs w:val="20"/>
        </w:rPr>
        <w:tab/>
      </w:r>
      <w:r w:rsidRPr="00D104AB">
        <w:t>Va</w:t>
      </w:r>
      <w:r>
        <w:t>riable:</w:t>
      </w:r>
    </w:p>
    <w:p w:rsidR="0036239D" w:rsidRDefault="0036239D" w:rsidP="0036239D">
      <w:pPr>
        <w:rPr>
          <w:rFonts w:ascii="Courier New" w:hAnsi="Courier New" w:cs="Courier New"/>
          <w:color w:val="000080"/>
          <w:sz w:val="20"/>
          <w:szCs w:val="20"/>
        </w:rPr>
      </w:pPr>
      <w:r>
        <w:tab/>
      </w: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Trn_Desc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Maker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Value_Date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tab/>
      </w: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ast_Event_Seq_N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MSGI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Trn</w:t>
      </w:r>
    </w:p>
    <w:p w:rsidR="0036239D" w:rsidRDefault="0036239D" w:rsidP="00C65725">
      <w:pPr>
        <w:pStyle w:val="ListParagraph"/>
        <w:numPr>
          <w:ilvl w:val="0"/>
          <w:numId w:val="10"/>
        </w:numPr>
      </w:pPr>
      <w:r>
        <w:t>Get Transaction to Authorize</w:t>
      </w:r>
    </w:p>
    <w:p w:rsidR="0036239D" w:rsidRPr="0046283D" w:rsidRDefault="0036239D" w:rsidP="0036239D">
      <w:pPr>
        <w:pStyle w:val="ListParagraph"/>
        <w:numPr>
          <w:ilvl w:val="0"/>
          <w:numId w:val="2"/>
        </w:numPr>
      </w:pPr>
      <w:r>
        <w:t xml:space="preserve">Update tabl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ATBD_TRANSACTION d</w:t>
      </w:r>
    </w:p>
    <w:p w:rsidR="0036239D" w:rsidRPr="0046291E" w:rsidRDefault="0036239D" w:rsidP="0036239D">
      <w:pPr>
        <w:pStyle w:val="ListParagraph"/>
        <w:numPr>
          <w:ilvl w:val="1"/>
          <w:numId w:val="2"/>
        </w:numPr>
      </w:pPr>
      <w:r>
        <w:t xml:space="preserve">Set: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AUTH_STATU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FF"/>
          <w:sz w:val="20"/>
          <w:szCs w:val="20"/>
        </w:rPr>
        <w:t>,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t xml:space="preserve">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CHECKER_DT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8080"/>
          <w:sz w:val="20"/>
          <w:szCs w:val="20"/>
        </w:rPr>
        <w:t>,</w:t>
      </w:r>
      <w:r>
        <w:rPr>
          <w:rFonts w:ascii="Courier New" w:hAnsi="Courier New" w:cs="Courier New"/>
          <w:color w:val="008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.CHECKER_ID = p_Checker_ID</w:t>
      </w:r>
    </w:p>
    <w:p w:rsidR="0036239D" w:rsidRPr="0046291E" w:rsidRDefault="0036239D" w:rsidP="0036239D">
      <w:pPr>
        <w:pStyle w:val="ListParagraph"/>
        <w:numPr>
          <w:ilvl w:val="0"/>
          <w:numId w:val="2"/>
        </w:numPr>
      </w:pPr>
      <w:r>
        <w:t xml:space="preserve">Select from tabl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ATBD_TRANSACTION d</w:t>
      </w:r>
    </w:p>
    <w:p w:rsidR="0036239D" w:rsidRPr="0046291E" w:rsidRDefault="0036239D" w:rsidP="0036239D">
      <w:pPr>
        <w:pStyle w:val="ListParagraph"/>
        <w:numPr>
          <w:ilvl w:val="1"/>
          <w:numId w:val="2"/>
        </w:numPr>
      </w:pPr>
      <w:r w:rsidRPr="0046291E">
        <w:t>Columns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.TRN_DESC, d.MAKER_ID, d.LAST_EVENT_SEQ_NO</w:t>
      </w:r>
    </w:p>
    <w:p w:rsidR="0036239D" w:rsidRPr="00646C2F" w:rsidRDefault="0036239D" w:rsidP="0036239D">
      <w:pPr>
        <w:pStyle w:val="ListParagraph"/>
        <w:numPr>
          <w:ilvl w:val="1"/>
          <w:numId w:val="2"/>
        </w:numPr>
      </w:pPr>
      <w:r w:rsidRPr="00646C2F">
        <w:t>Returning into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Trn_Desc, v_Maker_ID,  v_Last_Event_Seq_No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</w:p>
    <w:p w:rsidR="0036239D" w:rsidRPr="008659C2" w:rsidRDefault="0036239D" w:rsidP="0036239D">
      <w:pPr>
        <w:pStyle w:val="ListParagraph"/>
        <w:numPr>
          <w:ilvl w:val="0"/>
          <w:numId w:val="2"/>
        </w:numPr>
      </w:pPr>
      <w:r>
        <w:t xml:space="preserve">Where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TRANSACTION_ID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Trn_ID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 </w:t>
      </w:r>
    </w:p>
    <w:p w:rsidR="0036239D" w:rsidRDefault="0036239D" w:rsidP="0036239D">
      <w:pPr>
        <w:ind w:left="1440"/>
      </w:pP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lastRenderedPageBreak/>
        <w:t>and</w:t>
      </w:r>
      <w:r w:rsidRPr="008659C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TRN_BRN = v_Home_Branch</w:t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8659C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EVENT_CODE = </w:t>
      </w:r>
      <w:r w:rsidRPr="008659C2">
        <w:rPr>
          <w:rFonts w:ascii="Courier New" w:hAnsi="Courier New" w:cs="Courier New"/>
          <w:color w:val="0000FF"/>
          <w:sz w:val="20"/>
          <w:szCs w:val="20"/>
          <w:highlight w:val="white"/>
        </w:rPr>
        <w:t>'INIT'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8659C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RECORD_STATUS = </w:t>
      </w:r>
      <w:r w:rsidRPr="008659C2"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8659C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AUTH_STATUS </w:t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 w:rsidRPr="008659C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null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8659C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CHECKER_ID </w:t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 w:rsidRPr="008659C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 w:rsidRPr="008659C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</w:p>
    <w:p w:rsidR="0036239D" w:rsidRDefault="0036239D" w:rsidP="00C65725">
      <w:pPr>
        <w:pStyle w:val="ListParagraph"/>
        <w:numPr>
          <w:ilvl w:val="0"/>
          <w:numId w:val="10"/>
        </w:numPr>
      </w:pPr>
      <w:r>
        <w:t>Process authorize</w:t>
      </w:r>
    </w:p>
    <w:p w:rsidR="0036239D" w:rsidRDefault="0036239D" w:rsidP="0036239D">
      <w:pPr>
        <w:pStyle w:val="ListParagraph"/>
      </w:pPr>
      <w:r>
        <w:t>Variable:</w:t>
      </w:r>
    </w:p>
    <w:p w:rsidR="0036239D" w:rsidRDefault="0036239D" w:rsidP="0036239D">
      <w:pPr>
        <w:pStyle w:val="ListParagraph"/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SQL_CM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Trn_Ref_N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source_code</w:t>
      </w:r>
    </w:p>
    <w:p w:rsidR="0036239D" w:rsidRDefault="0036239D" w:rsidP="0036239D">
      <w:pPr>
        <w:pStyle w:val="ListParagraph"/>
        <w:rPr>
          <w:rFonts w:ascii="Courier New" w:hAnsi="Courier New" w:cs="Courier New"/>
          <w:color w:val="0000FF"/>
          <w:sz w:val="20"/>
          <w:szCs w:val="20"/>
        </w:rPr>
      </w:pPr>
    </w:p>
    <w:p w:rsidR="0036239D" w:rsidRDefault="0036239D" w:rsidP="0036239D">
      <w:pPr>
        <w:pStyle w:val="ListParagraph"/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Cr_Ac_N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Cr_Ac_Bran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Cr_Ac_Ccy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Cr_Amount</w:t>
      </w:r>
    </w:p>
    <w:p w:rsidR="0036239D" w:rsidRDefault="0036239D" w:rsidP="0036239D">
      <w:pPr>
        <w:pStyle w:val="ListParagraph"/>
        <w:rPr>
          <w:rFonts w:ascii="Courier New" w:hAnsi="Courier New" w:cs="Courier New"/>
          <w:color w:val="0000FF"/>
          <w:sz w:val="20"/>
          <w:szCs w:val="20"/>
        </w:rPr>
      </w:pPr>
    </w:p>
    <w:p w:rsidR="0036239D" w:rsidRDefault="0036239D" w:rsidP="0036239D">
      <w:pPr>
        <w:pStyle w:val="ListParagraph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Db_Ac_N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Db_Ac_Branch</w:t>
      </w:r>
    </w:p>
    <w:p w:rsidR="0036239D" w:rsidRDefault="0036239D" w:rsidP="0036239D">
      <w:pPr>
        <w:pStyle w:val="ListParagraph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Db_Ac_Ccy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DB_Amount</w:t>
      </w:r>
    </w:p>
    <w:p w:rsidR="0036239D" w:rsidRDefault="0036239D" w:rsidP="0036239D">
      <w:pPr>
        <w:pStyle w:val="ListParagraph"/>
        <w:rPr>
          <w:rFonts w:ascii="Courier New" w:hAnsi="Courier New" w:cs="Courier New"/>
          <w:color w:val="0000FF"/>
          <w:sz w:val="20"/>
          <w:szCs w:val="20"/>
        </w:rPr>
      </w:pPr>
    </w:p>
    <w:p w:rsidR="0036239D" w:rsidRDefault="0036239D" w:rsidP="0036239D">
      <w:pPr>
        <w:pStyle w:val="ListParagraph"/>
        <w:numPr>
          <w:ilvl w:val="0"/>
          <w:numId w:val="2"/>
        </w:numPr>
      </w:pPr>
      <w:r>
        <w:t>Get post info</w:t>
      </w:r>
    </w:p>
    <w:p w:rsidR="0036239D" w:rsidRDefault="0036239D" w:rsidP="0036239D">
      <w:pPr>
        <w:ind w:left="1080"/>
      </w:pPr>
      <w:r>
        <w:t>//Tài khoản ghi nợ</w:t>
      </w:r>
    </w:p>
    <w:p w:rsidR="0036239D" w:rsidRPr="009D607E" w:rsidRDefault="0036239D" w:rsidP="0036239D">
      <w:pPr>
        <w:pStyle w:val="ListParagraph"/>
        <w:numPr>
          <w:ilvl w:val="1"/>
          <w:numId w:val="2"/>
        </w:numPr>
      </w:pPr>
      <w:r>
        <w:t xml:space="preserve">Select from tabl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TRANSACTION_POST p</w:t>
      </w:r>
    </w:p>
    <w:p w:rsidR="0036239D" w:rsidRPr="009D607E" w:rsidRDefault="0036239D" w:rsidP="0036239D">
      <w:pPr>
        <w:pStyle w:val="ListParagraph"/>
        <w:numPr>
          <w:ilvl w:val="2"/>
          <w:numId w:val="2"/>
        </w:numPr>
      </w:pPr>
      <w: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AC_NO,P.AC_BRANCH,P.AC_CCY,P.AMOUNT</w:t>
      </w:r>
    </w:p>
    <w:p w:rsidR="0036239D" w:rsidRPr="004254F0" w:rsidRDefault="0036239D" w:rsidP="0036239D">
      <w:pPr>
        <w:pStyle w:val="ListParagraph"/>
        <w:numPr>
          <w:ilvl w:val="2"/>
          <w:numId w:val="2"/>
        </w:numPr>
      </w:pPr>
      <w:r>
        <w:t xml:space="preserve">Returning into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Db_Ac_No,v_lc_Db_Ac_Branch, v_lc_Db_Ac_Ccy, v_lc_DB_Amount</w:t>
      </w:r>
    </w:p>
    <w:p w:rsidR="0036239D" w:rsidRPr="009D607E" w:rsidRDefault="0036239D" w:rsidP="0036239D">
      <w:pPr>
        <w:ind w:left="720" w:firstLine="360"/>
      </w:pPr>
      <w:r>
        <w:t>//Tài khoản ghi có</w:t>
      </w:r>
    </w:p>
    <w:p w:rsidR="0036239D" w:rsidRPr="009D607E" w:rsidRDefault="0036239D" w:rsidP="0036239D">
      <w:pPr>
        <w:pStyle w:val="ListParagraph"/>
        <w:numPr>
          <w:ilvl w:val="1"/>
          <w:numId w:val="2"/>
        </w:numPr>
      </w:pPr>
      <w:r>
        <w:t xml:space="preserve">Select from table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TRANSACTION_POST p</w:t>
      </w:r>
    </w:p>
    <w:p w:rsidR="0036239D" w:rsidRPr="004254F0" w:rsidRDefault="0036239D" w:rsidP="0036239D">
      <w:pPr>
        <w:pStyle w:val="ListParagraph"/>
        <w:numPr>
          <w:ilvl w:val="2"/>
          <w:numId w:val="2"/>
        </w:numPr>
      </w:pPr>
      <w: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AC_NO,P.AC_BRANCH,P.AC_CCY,P.AMOUNT</w:t>
      </w:r>
    </w:p>
    <w:p w:rsidR="0036239D" w:rsidRPr="00BB0140" w:rsidRDefault="0036239D" w:rsidP="0036239D">
      <w:pPr>
        <w:pStyle w:val="ListParagraph"/>
        <w:numPr>
          <w:ilvl w:val="2"/>
          <w:numId w:val="2"/>
        </w:numPr>
      </w:pPr>
      <w:r>
        <w:t xml:space="preserve">Returning into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Cr_Ac_No,v_lc_Cr_Ac_Branch, v_lc_Cr_Ac_Ccy, v_lc_Cr_Amount</w:t>
      </w:r>
    </w:p>
    <w:p w:rsidR="0036239D" w:rsidRPr="004254F0" w:rsidRDefault="0036239D" w:rsidP="0036239D">
      <w:pPr>
        <w:pStyle w:val="ListParagraph"/>
        <w:ind w:left="2160"/>
      </w:pPr>
    </w:p>
    <w:p w:rsidR="0036239D" w:rsidRDefault="0036239D" w:rsidP="0036239D">
      <w:pPr>
        <w:pStyle w:val="ListParagraph"/>
        <w:numPr>
          <w:ilvl w:val="0"/>
          <w:numId w:val="2"/>
        </w:numPr>
      </w:pPr>
      <w:r>
        <w:t xml:space="preserve">Post to CoreBanking </w:t>
      </w:r>
    </w:p>
    <w:p w:rsidR="0036239D" w:rsidRPr="003055C0" w:rsidRDefault="0036239D" w:rsidP="0036239D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lc_Db_Ac_No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lik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1011%'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 </w:t>
      </w:r>
      <w:r w:rsidRPr="003055C0">
        <w:rPr>
          <w:rFonts w:ascii="Courier New" w:hAnsi="Courier New" w:cs="Courier New"/>
          <w:color w:val="008080"/>
          <w:sz w:val="20"/>
          <w:szCs w:val="20"/>
          <w:highlight w:val="white"/>
        </w:rPr>
        <w:t>//TM</w:t>
      </w:r>
    </w:p>
    <w:p w:rsidR="0036239D" w:rsidRPr="003055C0" w:rsidRDefault="0036239D" w:rsidP="0036239D"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ource_code :=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THCK'</w:t>
      </w: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6239D" w:rsidRDefault="0036239D" w:rsidP="0036239D">
      <w:pPr>
        <w:rPr>
          <w:rFonts w:ascii="Courier New" w:hAnsi="Courier New" w:cs="Courier New"/>
          <w:color w:val="0000FF"/>
          <w:sz w:val="20"/>
          <w:szCs w:val="20"/>
        </w:rPr>
      </w:pP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QL_CMD:=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select  '</w:t>
      </w: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Cr_Ac_No  ||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6239D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Cr_Ac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No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6239D" w:rsidRDefault="0036239D" w:rsidP="003623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QL_CMD:= v_lc_SQL_CMD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Ccy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623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v_lc_DB_Amount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623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Trn_Desc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623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source_code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623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c_txn_code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623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upper(v_Maker_ID)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623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c_Common_User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 '</w:t>
      </w:r>
    </w:p>
    <w:p w:rsidR="0036239D" w:rsidRDefault="0036239D" w:rsidP="003623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lastRenderedPageBreak/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from  dual  '</w:t>
      </w:r>
    </w:p>
    <w:p w:rsidR="0036239D" w:rsidRDefault="0036239D" w:rsidP="0036239D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where rownum = 1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6239D" w:rsidRDefault="0036239D" w:rsidP="0036239D">
      <w:pPr>
        <w:pStyle w:val="ListParagraph"/>
        <w:numPr>
          <w:ilvl w:val="1"/>
          <w:numId w:val="2"/>
        </w:numPr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t xml:space="preserve">else  </w:t>
      </w:r>
      <w:r w:rsidRPr="007F503A">
        <w:rPr>
          <w:rFonts w:ascii="Courier New" w:hAnsi="Courier New" w:cs="Courier New"/>
          <w:color w:val="008080"/>
          <w:sz w:val="20"/>
          <w:szCs w:val="20"/>
          <w:highlight w:val="white"/>
        </w:rPr>
        <w:t>//CK</w:t>
      </w:r>
      <w:r w:rsidRPr="0043277C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</w:p>
    <w:p w:rsidR="0036239D" w:rsidRDefault="0036239D" w:rsidP="003623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ource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KCK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6239D" w:rsidRDefault="0036239D" w:rsidP="003623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QL_CMD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elect 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No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</w:p>
    <w:p w:rsidR="0036239D" w:rsidRDefault="0036239D" w:rsidP="003623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623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Cr_Ac_No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623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Cr_Ac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6239D" w:rsidRDefault="0036239D" w:rsidP="003623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QL_CMD:= v_lc_SQL_CMD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Ccy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623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v_lc_DB_Amount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623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Trn_Desc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623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source_code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623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c_txn_code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623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623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c_Common_User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 '</w:t>
      </w:r>
    </w:p>
    <w:p w:rsidR="0036239D" w:rsidRDefault="0036239D" w:rsidP="0036239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from  dual  '</w:t>
      </w:r>
    </w:p>
    <w:p w:rsidR="0036239D" w:rsidRDefault="0036239D" w:rsidP="0036239D">
      <w:pPr>
        <w:ind w:left="720" w:firstLine="720"/>
        <w:rPr>
          <w:rFonts w:ascii="Courier New" w:hAnsi="Courier New" w:cs="Courier New"/>
          <w:color w:val="000080"/>
          <w:sz w:val="20"/>
          <w:szCs w:val="20"/>
        </w:rPr>
      </w:pPr>
      <w:r w:rsidRPr="0043277C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</w:t>
      </w:r>
      <w:r w:rsidRPr="0043277C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 w:rsidRPr="0043277C">
        <w:rPr>
          <w:rFonts w:ascii="Courier New" w:hAnsi="Courier New" w:cs="Courier New"/>
          <w:color w:val="0000FF"/>
          <w:sz w:val="20"/>
          <w:szCs w:val="20"/>
          <w:highlight w:val="white"/>
        </w:rPr>
        <w:t>'where rownum = 1 '</w:t>
      </w:r>
      <w:r w:rsidRPr="0043277C"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6239D" w:rsidRPr="009A4EDB" w:rsidRDefault="0036239D" w:rsidP="0036239D">
      <w:pPr>
        <w:pStyle w:val="ListParagraph"/>
        <w:numPr>
          <w:ilvl w:val="0"/>
          <w:numId w:val="2"/>
        </w:numPr>
      </w:pPr>
      <w:r>
        <w:t xml:space="preserve">Gọi packag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ebank.PKG_CORE_SWITCH.PR_RT_TRANSFER_V3</w:t>
      </w:r>
      <w:r w:rsidR="00C65725">
        <w:rPr>
          <w:rFonts w:ascii="Courier New" w:hAnsi="Courier New" w:cs="Courier New"/>
          <w:color w:val="000080"/>
          <w:sz w:val="20"/>
          <w:szCs w:val="20"/>
          <w:highlight w:val="white"/>
        </w:rPr>
        <w:t>(v_lc_SQL_CMD, v_Home_Branch,v_Value_Date,</w:t>
      </w:r>
      <w:r w:rsidR="00C65725"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 w:rsidR="00C65725">
        <w:rPr>
          <w:rFonts w:ascii="Courier New" w:hAnsi="Courier New" w:cs="Courier New"/>
          <w:color w:val="000080"/>
          <w:sz w:val="20"/>
          <w:szCs w:val="20"/>
          <w:highlight w:val="white"/>
        </w:rPr>
        <w:t>,v_lc_Trn_Ref_No, v_Rcd_Err.MESSAGE ,v_MSGID,v_Rcd_Trn.XREF)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</w:rPr>
        <w:t>post to CoreBanking</w:t>
      </w:r>
    </w:p>
    <w:p w:rsidR="0036239D" w:rsidRPr="00D45420" w:rsidRDefault="0036239D" w:rsidP="0036239D">
      <w:pPr>
        <w:pStyle w:val="ListParagraph"/>
        <w:numPr>
          <w:ilvl w:val="0"/>
          <w:numId w:val="2"/>
        </w:numPr>
      </w:pPr>
      <w:r>
        <w:t xml:space="preserve">If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substr(v_Rcd_Err.MESSAGE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&lt;&gt;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'</w:t>
      </w:r>
    </w:p>
    <w:p w:rsidR="0036239D" w:rsidRPr="009A4EDB" w:rsidRDefault="0036239D" w:rsidP="0036239D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(substr(v_Rcd_Err.MESSAGE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8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substr(v_Rcd_Err.MESSAGE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substr(v_Rcd_Err.MESSAGE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</w:p>
    <w:p w:rsidR="0036239D" w:rsidRPr="00617ED6" w:rsidRDefault="0036239D" w:rsidP="0036239D">
      <w:pPr>
        <w:pStyle w:val="ListParagraph"/>
        <w:numPr>
          <w:ilvl w:val="2"/>
          <w:numId w:val="2"/>
        </w:numPr>
      </w:pPr>
      <w:r>
        <w:t xml:space="preserve">Update table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LTBD_TRANSACTION_POST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</w:t>
      </w:r>
    </w:p>
    <w:p w:rsidR="0036239D" w:rsidRPr="00D45420" w:rsidRDefault="0036239D" w:rsidP="0036239D">
      <w:pPr>
        <w:pStyle w:val="ListParagraph"/>
        <w:numPr>
          <w:ilvl w:val="3"/>
          <w:numId w:val="2"/>
        </w:numPr>
      </w:pPr>
      <w:r>
        <w:t xml:space="preserve">Set: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TRN_STATUS  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'</w:t>
      </w:r>
      <w:r>
        <w:rPr>
          <w:rFonts w:ascii="Courier New" w:hAnsi="Courier New" w:cs="Courier New"/>
          <w:color w:val="0000FF"/>
          <w:sz w:val="20"/>
          <w:szCs w:val="20"/>
        </w:rPr>
        <w:t>,</w:t>
      </w:r>
      <w:r w:rsidRPr="00617ED6">
        <w:rPr>
          <w:rFonts w:ascii="Courier New" w:hAnsi="Courier New" w:cs="Courier New"/>
          <w:color w:val="0000FF"/>
          <w:sz w:val="20"/>
          <w:szCs w:val="20"/>
        </w:rPr>
        <w:br/>
      </w:r>
      <w:r>
        <w:t xml:space="preserve">         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POST_DATE     = </w:t>
      </w:r>
      <w:r w:rsidRPr="00617ED6"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8080"/>
          <w:sz w:val="20"/>
          <w:szCs w:val="20"/>
        </w:rPr>
        <w:t>,</w:t>
      </w:r>
      <w:r w:rsidRPr="00617ED6">
        <w:rPr>
          <w:rFonts w:ascii="Courier New" w:hAnsi="Courier New" w:cs="Courier New"/>
          <w:color w:val="008080"/>
          <w:sz w:val="20"/>
          <w:szCs w:val="20"/>
        </w:rPr>
        <w:br/>
      </w:r>
      <w:r>
        <w:t xml:space="preserve">         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>P.CORE_TRN_DT =  (</w:t>
      </w:r>
      <w:r w:rsidRPr="00617ED6"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oday </w:t>
      </w:r>
      <w:r w:rsidRPr="00617ED6"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sttm_dates </w:t>
      </w:r>
      <w:r w:rsidRPr="00617ED6"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>branch_code = v_Home_Branch)</w:t>
      </w:r>
      <w:r>
        <w:rPr>
          <w:rFonts w:ascii="Courier New" w:hAnsi="Courier New" w:cs="Courier New"/>
          <w:color w:val="000080"/>
          <w:sz w:val="20"/>
          <w:szCs w:val="20"/>
        </w:rPr>
        <w:tab/>
      </w:r>
    </w:p>
    <w:p w:rsidR="0036239D" w:rsidRPr="00617ED6" w:rsidRDefault="0036239D" w:rsidP="0036239D">
      <w:pPr>
        <w:pStyle w:val="ListParagraph"/>
        <w:numPr>
          <w:ilvl w:val="2"/>
          <w:numId w:val="2"/>
        </w:numPr>
      </w:pPr>
      <w:r>
        <w:t xml:space="preserve">Update table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 b</w:t>
      </w:r>
    </w:p>
    <w:p w:rsidR="0036239D" w:rsidRPr="00D45420" w:rsidRDefault="0036239D" w:rsidP="0036239D">
      <w:pPr>
        <w:pStyle w:val="ListParagraph"/>
        <w:numPr>
          <w:ilvl w:val="3"/>
          <w:numId w:val="2"/>
        </w:numPr>
      </w:pPr>
      <w:r>
        <w:t xml:space="preserve">Set: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B.NGAYGIO = to_date(p_NgayGio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mm/dd/yyyy hh:mi:ss am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B.Time_Out = v_Rcd_Trn.XREF</w:t>
      </w:r>
    </w:p>
    <w:p w:rsidR="0036239D" w:rsidRPr="00D45420" w:rsidRDefault="0036239D" w:rsidP="0036239D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||substr(p_Err_String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;</w:t>
      </w:r>
    </w:p>
    <w:p w:rsidR="0036239D" w:rsidRPr="00D45420" w:rsidRDefault="0036239D" w:rsidP="0036239D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Debug_Msg;</w:t>
      </w:r>
    </w:p>
    <w:p w:rsidR="0036239D" w:rsidRDefault="0036239D" w:rsidP="0036239D">
      <w:pPr>
        <w:pStyle w:val="ListParagraph"/>
        <w:numPr>
          <w:ilvl w:val="1"/>
          <w:numId w:val="2"/>
        </w:numPr>
      </w:pPr>
      <w:r>
        <w:t xml:space="preserve">else </w:t>
      </w:r>
    </w:p>
    <w:p w:rsidR="0036239D" w:rsidRPr="00D45420" w:rsidRDefault="0036239D" w:rsidP="0036239D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99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6239D" w:rsidRPr="00D45420" w:rsidRDefault="0036239D" w:rsidP="0036239D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Err;</w:t>
      </w:r>
    </w:p>
    <w:p w:rsidR="0036239D" w:rsidRDefault="0036239D" w:rsidP="0036239D">
      <w:pPr>
        <w:pStyle w:val="ListParagraph"/>
        <w:numPr>
          <w:ilvl w:val="0"/>
          <w:numId w:val="2"/>
        </w:numPr>
      </w:pPr>
      <w:r>
        <w:t xml:space="preserve">else </w:t>
      </w:r>
    </w:p>
    <w:p w:rsidR="0036239D" w:rsidRPr="00DB0E45" w:rsidRDefault="0036239D" w:rsidP="0036239D">
      <w:pPr>
        <w:pStyle w:val="ListParagraph"/>
        <w:numPr>
          <w:ilvl w:val="1"/>
          <w:numId w:val="2"/>
        </w:numPr>
      </w:pPr>
      <w:r>
        <w:t xml:space="preserve">update table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atbd_transaction d</w:t>
      </w:r>
    </w:p>
    <w:p w:rsidR="0036239D" w:rsidRPr="00DB0E45" w:rsidRDefault="0036239D" w:rsidP="0036239D">
      <w:pPr>
        <w:pStyle w:val="ListParagraph"/>
        <w:numPr>
          <w:ilvl w:val="2"/>
          <w:numId w:val="2"/>
        </w:numPr>
      </w:pPr>
      <w:r w:rsidRPr="00DB0E45">
        <w:t xml:space="preserve">Set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AUTH_STATU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FF"/>
          <w:sz w:val="20"/>
          <w:szCs w:val="20"/>
        </w:rPr>
        <w:t>,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CHECKER_DT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8080"/>
          <w:sz w:val="20"/>
          <w:szCs w:val="20"/>
        </w:rPr>
        <w:t>,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t xml:space="preserve">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.CHECKER_ID = p_Checker_ID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RECORD_STATU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.CORE_REF_NO =  v_lc_Trn_Ref_No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</w:p>
    <w:p w:rsidR="0036239D" w:rsidRPr="00DB0E45" w:rsidRDefault="0036239D" w:rsidP="0036239D">
      <w:pPr>
        <w:pStyle w:val="ListParagraph"/>
        <w:numPr>
          <w:ilvl w:val="1"/>
          <w:numId w:val="2"/>
        </w:numPr>
      </w:pPr>
      <w:r>
        <w:t xml:space="preserve">Update table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TRANSACTION_POST p</w:t>
      </w:r>
    </w:p>
    <w:p w:rsidR="0036239D" w:rsidRPr="00DB0E45" w:rsidRDefault="0036239D" w:rsidP="0036239D">
      <w:pPr>
        <w:pStyle w:val="ListParagraph"/>
        <w:numPr>
          <w:ilvl w:val="2"/>
          <w:numId w:val="2"/>
        </w:numPr>
      </w:pPr>
      <w:r w:rsidRPr="00DB0E45">
        <w:t xml:space="preserve">Set: 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TRN_STATUS  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'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POST_DATE    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8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CORE_REF_NO =  v_lc_Trn_Ref_No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CORE_TRN_DT =  (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oday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sttm_dates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v_Home_Branch</w:t>
      </w:r>
      <w:r w:rsidR="00C65725">
        <w:rPr>
          <w:rFonts w:ascii="Courier New" w:hAnsi="Courier New" w:cs="Courier New"/>
          <w:color w:val="000080"/>
          <w:sz w:val="20"/>
          <w:szCs w:val="20"/>
        </w:rPr>
        <w:t>)</w:t>
      </w:r>
    </w:p>
    <w:p w:rsidR="0036239D" w:rsidRPr="00DB0E45" w:rsidRDefault="0036239D" w:rsidP="0036239D">
      <w:pPr>
        <w:pStyle w:val="ListParagraph"/>
        <w:numPr>
          <w:ilvl w:val="1"/>
          <w:numId w:val="2"/>
        </w:numPr>
      </w:pPr>
      <w:r>
        <w:lastRenderedPageBreak/>
        <w:t xml:space="preserve">Update table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 b</w:t>
      </w:r>
    </w:p>
    <w:p w:rsidR="0036239D" w:rsidRPr="00B00F96" w:rsidRDefault="0036239D" w:rsidP="0036239D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</w:rPr>
        <w:t xml:space="preserve">Set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B.NGAYGIO = to_date (p_NgayGio 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mm/dd/yyyy hh:mi:ss am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</w:p>
    <w:p w:rsidR="0036239D" w:rsidRDefault="0036239D" w:rsidP="0036239D">
      <w:r w:rsidRPr="00B00F96">
        <w:rPr>
          <w:b/>
        </w:rPr>
        <w:t>Step 19:</w:t>
      </w:r>
      <w:r>
        <w:t xml:space="preserve"> Gọi Service gạch nợ: </w:t>
      </w:r>
    </w:p>
    <w:p w:rsidR="0036239D" w:rsidRPr="00B00F96" w:rsidRDefault="0036239D" w:rsidP="0036239D">
      <w:pPr>
        <w:pStyle w:val="ListParagraph"/>
        <w:numPr>
          <w:ilvl w:val="0"/>
          <w:numId w:val="2"/>
        </w:numPr>
      </w:pPr>
      <w:r>
        <w:t>Gọi LVBService.</w:t>
      </w:r>
      <w:r>
        <w:rPr>
          <w:rFonts w:ascii="Courier New" w:hAnsi="Courier New" w:cs="Courier New"/>
          <w:noProof/>
          <w:sz w:val="20"/>
          <w:szCs w:val="20"/>
        </w:rPr>
        <w:t>BankRequest()</w:t>
      </w:r>
    </w:p>
    <w:p w:rsidR="0036239D" w:rsidRDefault="0036239D" w:rsidP="0036239D">
      <w:r w:rsidRPr="00B00F96">
        <w:rPr>
          <w:b/>
        </w:rPr>
        <w:t>Step 24:</w:t>
      </w:r>
      <w:r>
        <w:t xml:space="preserve"> Update Database đã gạch nợ</w:t>
      </w:r>
    </w:p>
    <w:p w:rsidR="0036239D" w:rsidRPr="007D7C58" w:rsidRDefault="0036239D" w:rsidP="0036239D">
      <w:pPr>
        <w:pStyle w:val="ListParagraph"/>
        <w:numPr>
          <w:ilvl w:val="0"/>
          <w:numId w:val="2"/>
        </w:numPr>
      </w:pPr>
      <w:r>
        <w:t xml:space="preserve">Update table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</w:t>
      </w:r>
    </w:p>
    <w:p w:rsidR="0036239D" w:rsidRDefault="0036239D" w:rsidP="0036239D">
      <w:pPr>
        <w:pStyle w:val="ListParagraph"/>
        <w:numPr>
          <w:ilvl w:val="0"/>
          <w:numId w:val="2"/>
        </w:numPr>
      </w:pPr>
      <w:r>
        <w:t>Nếu EVN return gạch nợ thành công</w:t>
      </w:r>
    </w:p>
    <w:p w:rsidR="0036239D" w:rsidRPr="006D73B5" w:rsidRDefault="0036239D" w:rsidP="0036239D">
      <w:pPr>
        <w:pStyle w:val="ListParagraph"/>
        <w:numPr>
          <w:ilvl w:val="1"/>
          <w:numId w:val="2"/>
        </w:numPr>
      </w:pPr>
      <w:r>
        <w:t xml:space="preserve">Update Column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, TRANGTHAIHUYGD, NGAYGIO</w:t>
      </w:r>
    </w:p>
    <w:p w:rsidR="0036239D" w:rsidRDefault="0036239D" w:rsidP="0036239D">
      <w:pPr>
        <w:pStyle w:val="ListParagraph"/>
        <w:numPr>
          <w:ilvl w:val="1"/>
          <w:numId w:val="2"/>
        </w:numPr>
      </w:pPr>
      <w:r w:rsidRPr="00981ADD">
        <w:t xml:space="preserve">Value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 = 0, TRANGTHAIHUYGD = 9, NGAYGIO = Date.Now()</w:t>
      </w:r>
    </w:p>
    <w:p w:rsidR="0036239D" w:rsidRDefault="0036239D" w:rsidP="0036239D">
      <w:pPr>
        <w:pStyle w:val="ListParagraph"/>
        <w:numPr>
          <w:ilvl w:val="0"/>
          <w:numId w:val="2"/>
        </w:numPr>
      </w:pPr>
      <w:r>
        <w:t>Nếu EVN return False</w:t>
      </w:r>
    </w:p>
    <w:p w:rsidR="0036239D" w:rsidRPr="000F7AD5" w:rsidRDefault="0036239D" w:rsidP="0036239D">
      <w:pPr>
        <w:pStyle w:val="ListParagraph"/>
        <w:numPr>
          <w:ilvl w:val="1"/>
          <w:numId w:val="2"/>
        </w:numPr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t xml:space="preserve">Update Column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, TRANGTHAIHUYGD</w:t>
      </w:r>
    </w:p>
    <w:p w:rsidR="0036239D" w:rsidRPr="000F7AD5" w:rsidRDefault="0036239D" w:rsidP="0036239D">
      <w:pPr>
        <w:pStyle w:val="ListParagraph"/>
        <w:numPr>
          <w:ilvl w:val="1"/>
          <w:numId w:val="2"/>
        </w:numPr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06546E">
        <w:t xml:space="preserve">Value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 =  1, TRANGTHAIHUYGD = 9</w:t>
      </w:r>
    </w:p>
    <w:p w:rsidR="0036239D" w:rsidRDefault="0036239D" w:rsidP="0036239D">
      <w:pPr>
        <w:pStyle w:val="ListParagraph"/>
        <w:numPr>
          <w:ilvl w:val="0"/>
          <w:numId w:val="2"/>
        </w:numPr>
      </w:pPr>
      <w:r>
        <w:t>Nếu xảy ra Exception</w:t>
      </w:r>
    </w:p>
    <w:p w:rsidR="0036239D" w:rsidRPr="000F7AD5" w:rsidRDefault="0036239D" w:rsidP="0036239D">
      <w:pPr>
        <w:pStyle w:val="ListParagraph"/>
        <w:numPr>
          <w:ilvl w:val="1"/>
          <w:numId w:val="2"/>
        </w:numPr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t xml:space="preserve">Update Column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, TRANGTHAIHUYGD, NGAYGIO</w:t>
      </w:r>
    </w:p>
    <w:p w:rsidR="0036239D" w:rsidRPr="000F7AD5" w:rsidRDefault="0036239D" w:rsidP="0036239D">
      <w:pPr>
        <w:pStyle w:val="ListParagraph"/>
        <w:numPr>
          <w:ilvl w:val="1"/>
          <w:numId w:val="2"/>
        </w:numPr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06546E">
        <w:t xml:space="preserve">Value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 = 2, TRANGTHAIHUYGD = 9, NGAYGIO = Date.Now()</w:t>
      </w:r>
    </w:p>
    <w:p w:rsidR="00B6165E" w:rsidRPr="009D7FAC" w:rsidRDefault="009D7FAC" w:rsidP="009D7FAC">
      <w:pPr>
        <w:pStyle w:val="Heading1"/>
        <w:rPr>
          <w:b/>
          <w:color w:val="auto"/>
          <w:sz w:val="26"/>
          <w:szCs w:val="26"/>
        </w:rPr>
      </w:pPr>
      <w:r w:rsidRPr="009D7FAC">
        <w:rPr>
          <w:b/>
          <w:color w:val="auto"/>
          <w:sz w:val="26"/>
          <w:szCs w:val="26"/>
        </w:rPr>
        <w:t>3.Upload</w:t>
      </w:r>
    </w:p>
    <w:p w:rsidR="00B6165E" w:rsidRDefault="00B17CF1" w:rsidP="009D7FAC">
      <w:pPr>
        <w:pStyle w:val="ListParagraph"/>
        <w:numPr>
          <w:ilvl w:val="0"/>
          <w:numId w:val="17"/>
        </w:numPr>
        <w:outlineLvl w:val="1"/>
      </w:pPr>
      <w:r>
        <w:t>Upload file/Truy vấn/Tạo batch</w:t>
      </w:r>
    </w:p>
    <w:p w:rsidR="00B17CF1" w:rsidRDefault="00B17CF1" w:rsidP="00B17CF1">
      <w:pPr>
        <w:ind w:left="360"/>
      </w:pPr>
      <w:r w:rsidRPr="00606F48">
        <w:rPr>
          <w:b/>
        </w:rPr>
        <w:t>Step :</w:t>
      </w:r>
      <w:r>
        <w:t xml:space="preserve"> Gọi Service Upload file</w:t>
      </w:r>
    </w:p>
    <w:p w:rsidR="00B17CF1" w:rsidRPr="00B17CF1" w:rsidRDefault="00B17CF1" w:rsidP="00B17CF1">
      <w:pPr>
        <w:pStyle w:val="ListParagraph"/>
        <w:numPr>
          <w:ilvl w:val="0"/>
          <w:numId w:val="2"/>
        </w:numPr>
      </w:pPr>
      <w:r>
        <w:t>Gọi Service1.</w:t>
      </w:r>
      <w:r>
        <w:rPr>
          <w:rFonts w:ascii="Courier New" w:hAnsi="Courier New" w:cs="Courier New"/>
          <w:noProof/>
          <w:sz w:val="20"/>
          <w:szCs w:val="20"/>
        </w:rPr>
        <w:t>UploadFile(MakerID, Upload_ProductID, FileName)</w:t>
      </w:r>
    </w:p>
    <w:p w:rsidR="00B17CF1" w:rsidRDefault="00B17CF1" w:rsidP="00B17CF1">
      <w:pPr>
        <w:ind w:left="360"/>
      </w:pPr>
      <w:r w:rsidRPr="00606F48">
        <w:rPr>
          <w:b/>
        </w:rPr>
        <w:t>Step:</w:t>
      </w:r>
      <w:r>
        <w:t xml:space="preserve"> Upload file</w:t>
      </w:r>
    </w:p>
    <w:p w:rsidR="00B17CF1" w:rsidRPr="00B17CF1" w:rsidRDefault="00B17CF1" w:rsidP="00B17CF1">
      <w:pPr>
        <w:pStyle w:val="ListParagraph"/>
        <w:numPr>
          <w:ilvl w:val="0"/>
          <w:numId w:val="2"/>
        </w:numPr>
      </w:pPr>
      <w:r>
        <w:t xml:space="preserve">Gọi package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kg_EVN_Upload_Payment.Fn_Upload_File</w:t>
      </w:r>
      <w:r w:rsidR="00606F48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="00606F48" w:rsidRPr="00606F48">
        <w:t>return:</w:t>
      </w:r>
      <w:r w:rsidR="00606F48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606F48">
        <w:rPr>
          <w:rFonts w:ascii="Courier New" w:hAnsi="Courier New" w:cs="Courier New"/>
          <w:noProof/>
          <w:sz w:val="20"/>
          <w:szCs w:val="20"/>
        </w:rPr>
        <w:t>l_Save_Name_Result</w:t>
      </w:r>
    </w:p>
    <w:p w:rsidR="00B17CF1" w:rsidRDefault="00B17CF1" w:rsidP="00B17CF1">
      <w:pPr>
        <w:ind w:left="360"/>
      </w:pPr>
      <w:r>
        <w:t>Parameter:</w:t>
      </w:r>
    </w:p>
    <w:p w:rsidR="00B17CF1" w:rsidRDefault="00B17CF1" w:rsidP="00B17CF1">
      <w:pPr>
        <w:ind w:left="360"/>
      </w:pPr>
      <w: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Maker_I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Product_ID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FileName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Batch_No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 w:rsidR="00606F48">
        <w:t>Variable:</w:t>
      </w:r>
    </w:p>
    <w:p w:rsidR="00606F48" w:rsidRDefault="00606F48" w:rsidP="00B17CF1">
      <w:pPr>
        <w:ind w:left="36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Rcd_Err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Rcd_Upload_Mater</w:t>
      </w:r>
      <w:r w:rsidR="006E2866">
        <w:rPr>
          <w:rFonts w:ascii="Courier New" w:hAnsi="Courier New" w:cs="Courier New"/>
          <w:color w:val="0000FF"/>
          <w:sz w:val="20"/>
          <w:szCs w:val="20"/>
        </w:rPr>
        <w:br/>
      </w:r>
      <w:r w:rsidR="006E2866"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</w:p>
    <w:p w:rsidR="00606F48" w:rsidRDefault="006E2866" w:rsidP="006E2866">
      <w:pPr>
        <w:pStyle w:val="ListParagraph"/>
        <w:numPr>
          <w:ilvl w:val="0"/>
          <w:numId w:val="12"/>
        </w:numPr>
      </w:pPr>
      <w:r w:rsidRPr="006E2866">
        <w:t>Validate data input</w:t>
      </w:r>
    </w:p>
    <w:p w:rsidR="006E2866" w:rsidRDefault="006E2866" w:rsidP="006E2866">
      <w:pPr>
        <w:ind w:left="72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count</w:t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 w:rsidR="00EE6B7A"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 w:rsidR="00EE6B7A">
        <w:rPr>
          <w:rFonts w:ascii="Courier New" w:hAnsi="Courier New" w:cs="Courier New"/>
          <w:color w:val="008080"/>
          <w:sz w:val="20"/>
          <w:szCs w:val="20"/>
          <w:highlight w:val="white"/>
        </w:rPr>
        <w:t>number</w:t>
      </w:r>
      <w:r w:rsidR="00EE6B7A">
        <w:rPr>
          <w:rFonts w:ascii="Courier New" w:hAnsi="Courier New" w:cs="Courier New"/>
          <w:color w:val="008080"/>
          <w:sz w:val="20"/>
          <w:szCs w:val="20"/>
        </w:rPr>
        <w:t>;</w:t>
      </w:r>
    </w:p>
    <w:p w:rsidR="00EE6B7A" w:rsidRPr="00EE6B7A" w:rsidRDefault="00EE6B7A" w:rsidP="00EE6B7A">
      <w:pPr>
        <w:pStyle w:val="ListParagraph"/>
        <w:numPr>
          <w:ilvl w:val="0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</w:rPr>
        <w:t xml:space="preserve">Select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*)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lc_count</w:t>
      </w:r>
    </w:p>
    <w:p w:rsidR="00EE6B7A" w:rsidRPr="00EE6B7A" w:rsidRDefault="00EE6B7A" w:rsidP="00EE6B7A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</w:rPr>
        <w:t xml:space="preserve">From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BILL_UPLOAD_MASTER u</w:t>
      </w:r>
    </w:p>
    <w:p w:rsidR="00EE6B7A" w:rsidRPr="00EE6B7A" w:rsidRDefault="00EE6B7A" w:rsidP="00EE6B7A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</w:rPr>
        <w:t xml:space="preserve">Wher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u.UPLOAD_FILENAME = p_FileName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t xml:space="preserve">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u.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EE6B7A" w:rsidRPr="00EE6B7A" w:rsidRDefault="00EE6B7A" w:rsidP="00EE6B7A">
      <w:pPr>
        <w:pStyle w:val="ListParagraph"/>
        <w:numPr>
          <w:ilvl w:val="0"/>
          <w:numId w:val="2"/>
        </w:numPr>
      </w:pPr>
      <w:r>
        <w:lastRenderedPageBreak/>
        <w:t xml:space="preserve">If </w:t>
      </w:r>
      <w:r w:rsidR="0084734B">
        <w:t xml:space="preserve">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count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&gt; 0</w:t>
      </w:r>
    </w:p>
    <w:p w:rsidR="00EE6B7A" w:rsidRPr="00EE6B7A" w:rsidRDefault="00EE6B7A" w:rsidP="00EE6B7A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0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EE6B7A" w:rsidRPr="00EE6B7A" w:rsidRDefault="00EE6B7A" w:rsidP="00EE6B7A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Tên file đã tồn tại trong hệ thống. FileNam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FileName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EE6B7A" w:rsidRPr="00EE6B7A" w:rsidRDefault="00EE6B7A" w:rsidP="00EE6B7A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go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Final_Process;</w:t>
      </w:r>
    </w:p>
    <w:p w:rsidR="00EE6B7A" w:rsidRPr="00EE6B7A" w:rsidRDefault="00EE6B7A" w:rsidP="00EE6B7A">
      <w:pPr>
        <w:pStyle w:val="ListParagraph"/>
        <w:numPr>
          <w:ilvl w:val="0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*)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lc_count</w:t>
      </w:r>
    </w:p>
    <w:p w:rsidR="00EE6B7A" w:rsidRPr="00EE6B7A" w:rsidRDefault="00EE6B7A" w:rsidP="00EE6B7A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</w:rPr>
        <w:t xml:space="preserve">From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M_UPLOAD_PRODUCT p</w:t>
      </w:r>
    </w:p>
    <w:p w:rsidR="00EE6B7A" w:rsidRPr="00EE6B7A" w:rsidRDefault="00EE6B7A" w:rsidP="00EE6B7A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</w:rPr>
        <w:t xml:space="preserve">Wher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RODUCT_ID = p_Product_ID;</w:t>
      </w:r>
    </w:p>
    <w:p w:rsidR="00EE6B7A" w:rsidRPr="00EE6B7A" w:rsidRDefault="00EE6B7A" w:rsidP="00EE6B7A">
      <w:pPr>
        <w:pStyle w:val="ListParagraph"/>
        <w:numPr>
          <w:ilvl w:val="0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</w:rPr>
        <w:t xml:space="preserve">If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coun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</w:p>
    <w:p w:rsidR="00EE6B7A" w:rsidRPr="00EE6B7A" w:rsidRDefault="00EE6B7A" w:rsidP="00EE6B7A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90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EE6B7A" w:rsidRPr="00EE6B7A" w:rsidRDefault="00EE6B7A" w:rsidP="00EE6B7A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ản phẩm không tồn tại. PRODUCT_ID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Product_ID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EE6B7A" w:rsidRPr="00EE6B7A" w:rsidRDefault="00EE6B7A" w:rsidP="00EE6B7A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go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Final_Process;</w:t>
      </w:r>
    </w:p>
    <w:p w:rsidR="00EE6B7A" w:rsidRDefault="00EE6B7A" w:rsidP="00EE6B7A">
      <w:pPr>
        <w:pStyle w:val="ListParagraph"/>
        <w:numPr>
          <w:ilvl w:val="0"/>
          <w:numId w:val="12"/>
        </w:numPr>
      </w:pPr>
      <w:r>
        <w:t>Get Settle Account</w:t>
      </w:r>
    </w:p>
    <w:p w:rsidR="0084734B" w:rsidRPr="0084734B" w:rsidRDefault="0084734B" w:rsidP="0084734B">
      <w:pPr>
        <w:pStyle w:val="ListParagraph"/>
        <w:numPr>
          <w:ilvl w:val="0"/>
          <w:numId w:val="2"/>
        </w:numPr>
      </w:pPr>
      <w:r w:rsidRPr="0084734B"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Home_Branch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Home_Branch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ASTB_USER u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u.USERNAME = p_Maker_ID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u.RECORD_STATUS &lt;&gt;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rownum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84734B" w:rsidRPr="0084734B" w:rsidRDefault="0084734B" w:rsidP="0084734B">
      <w:pPr>
        <w:pStyle w:val="ListParagraph"/>
        <w:numPr>
          <w:ilvl w:val="0"/>
          <w:numId w:val="2"/>
        </w:numPr>
      </w:pPr>
      <w:r w:rsidRPr="0084734B">
        <w:t>Select from</w:t>
      </w:r>
      <w:r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M_UPLOAD_SETTLE_ACCOUNT p</w:t>
      </w:r>
    </w:p>
    <w:p w:rsidR="0084734B" w:rsidRPr="0084734B" w:rsidRDefault="0084734B" w:rsidP="0084734B">
      <w:pPr>
        <w:pStyle w:val="ListParagraph"/>
        <w:numPr>
          <w:ilvl w:val="1"/>
          <w:numId w:val="2"/>
        </w:numPr>
      </w:pPr>
      <w:r w:rsidRPr="0084734B">
        <w:t>Columns:</w:t>
      </w:r>
      <w:r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AC_NO, AC_CCY, AC_BRANCH, AC_OWNER, decode(AC_OWNER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G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</w:p>
    <w:p w:rsidR="0084734B" w:rsidRPr="0084734B" w:rsidRDefault="0084734B" w:rsidP="0084734B">
      <w:pPr>
        <w:pStyle w:val="ListParagraph"/>
        <w:numPr>
          <w:ilvl w:val="1"/>
          <w:numId w:val="2"/>
        </w:numPr>
      </w:pPr>
      <w:r w:rsidRPr="0084734B">
        <w:t>Into</w:t>
      </w:r>
      <w:r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Upload_Mater.SETTLE_AC_NO, v_Rcd_Upload_Mater.SETTLE_AC_CCY, v_Rcd_Upload_Mater.SETTLE_AC_BRN, v_Rcd_Upload_Mater.SETTLE_AC_OWNER, v_Rcd_Upload_Mater.SETTLE_AC_CUST_GL</w:t>
      </w:r>
    </w:p>
    <w:p w:rsidR="0084734B" w:rsidRPr="0084734B" w:rsidRDefault="0084734B" w:rsidP="0084734B">
      <w:pPr>
        <w:pStyle w:val="ListParagraph"/>
        <w:numPr>
          <w:ilvl w:val="1"/>
          <w:numId w:val="2"/>
        </w:numPr>
      </w:pPr>
      <w:r w:rsidRPr="0084734B">
        <w:t>Where:</w:t>
      </w:r>
      <w:r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BRANCH_CODE = v_Home_Branch;</w:t>
      </w:r>
    </w:p>
    <w:p w:rsidR="0084734B" w:rsidRPr="008B6EFF" w:rsidRDefault="0084734B" w:rsidP="0084734B">
      <w:pPr>
        <w:pStyle w:val="ListParagraph"/>
        <w:numPr>
          <w:ilvl w:val="0"/>
          <w:numId w:val="2"/>
        </w:numPr>
        <w:rPr>
          <w:rFonts w:ascii="Courier New" w:hAnsi="Courier New" w:cs="Courier New"/>
          <w:color w:val="008080"/>
          <w:sz w:val="20"/>
          <w:szCs w:val="20"/>
          <w:highlight w:val="white"/>
        </w:rPr>
      </w:pPr>
      <w:r>
        <w:t>Exception</w:t>
      </w:r>
      <w:r w:rsidR="008B6EFF">
        <w:t xml:space="preserve"> </w:t>
      </w:r>
    </w:p>
    <w:p w:rsidR="008B6EFF" w:rsidRDefault="008B6EFF" w:rsidP="0084734B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no_data_found</w:t>
      </w:r>
      <w:r>
        <w:t xml:space="preserve"> </w:t>
      </w:r>
    </w:p>
    <w:p w:rsidR="0084734B" w:rsidRPr="008B6EFF" w:rsidRDefault="008B6EFF" w:rsidP="008B6EFF">
      <w:pPr>
        <w:pStyle w:val="ListParagraph"/>
        <w:numPr>
          <w:ilvl w:val="2"/>
          <w:numId w:val="2"/>
        </w:numPr>
      </w:pPr>
      <w:r>
        <w:t xml:space="preserve">Insert into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DLTM_UPLOAD_SETTLE_ACCOUNT</w:t>
      </w:r>
    </w:p>
    <w:p w:rsidR="008B6EFF" w:rsidRPr="008B6EFF" w:rsidRDefault="008B6EFF" w:rsidP="008B6EFF">
      <w:pPr>
        <w:pStyle w:val="ListParagraph"/>
        <w:numPr>
          <w:ilvl w:val="3"/>
          <w:numId w:val="2"/>
        </w:numPr>
      </w:pPr>
      <w: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BRANCH_CODE,  AC_NO,  AC_CCY ,  AC_BRANCH,  AC_OWNER</w:t>
      </w:r>
    </w:p>
    <w:p w:rsidR="008B6EFF" w:rsidRPr="008B6EFF" w:rsidRDefault="008B6EFF" w:rsidP="008B6EFF">
      <w:pPr>
        <w:pStyle w:val="ListParagraph"/>
        <w:numPr>
          <w:ilvl w:val="3"/>
          <w:numId w:val="2"/>
        </w:numPr>
      </w:pPr>
      <w:r w:rsidRPr="008B6EFF">
        <w:t>Values: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Home_Branch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459900018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VN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v_Home_Branch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</w:t>
      </w:r>
    </w:p>
    <w:p w:rsidR="008B6EFF" w:rsidRPr="008B6EFF" w:rsidRDefault="008B6EFF" w:rsidP="008B6EFF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oo_Many_Rows</w:t>
      </w:r>
    </w:p>
    <w:p w:rsidR="008B6EFF" w:rsidRPr="008B6EFF" w:rsidRDefault="008B6EFF" w:rsidP="008B6EFF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902'</w:t>
      </w:r>
    </w:p>
    <w:p w:rsidR="008B6EFF" w:rsidRPr="008B6EFF" w:rsidRDefault="008B6EFF" w:rsidP="008B6EFF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ó nhiều hơn 1 tài khoản ghi nợ cho mỗi chi nhánh có Branch_Cod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Home_Branch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8B6EFF" w:rsidRDefault="008B6EFF" w:rsidP="008B6EFF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go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Final_Proces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EE6B7A" w:rsidRDefault="008B6EFF" w:rsidP="008B6EFF">
      <w:pPr>
        <w:pStyle w:val="ListParagraph"/>
        <w:numPr>
          <w:ilvl w:val="0"/>
          <w:numId w:val="12"/>
        </w:numPr>
      </w:pPr>
      <w:r>
        <w:t>Process</w:t>
      </w:r>
    </w:p>
    <w:p w:rsidR="008B6EFF" w:rsidRPr="008B6EFF" w:rsidRDefault="008B6EFF" w:rsidP="008B6EFF">
      <w:pPr>
        <w:pStyle w:val="ListParagraph"/>
        <w:numPr>
          <w:ilvl w:val="0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Upload_Mater.BATCH_NO := generate_Batch_No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Upload_Mater.UPLOAD_DATE := TRUNC(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Upload_Mater.BRANCH_CODE := v_Home_Branch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Upload_Mater.PRODUCT_ID := p_Product_ID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Upload_Mater.UPLOAD_FILENAME := p_FileName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Upload_Mater.AUTH_STAT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U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Upload_Mater.RECORD_STAT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Upload_Mater.MAKER_ID := p_Maker_ID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Upload_Mater.MAKER_DT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Rcd_Upload_Mater.LAST_BILL_ES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8B6EFF" w:rsidRPr="00B200BA" w:rsidRDefault="008B6EFF" w:rsidP="008B6EFF">
      <w:pPr>
        <w:pStyle w:val="ListParagraph"/>
        <w:numPr>
          <w:ilvl w:val="0"/>
          <w:numId w:val="2"/>
        </w:numPr>
      </w:pPr>
      <w:r w:rsidRPr="008B6EFF">
        <w:t xml:space="preserve">Insert into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BILL_UPLOAD_MASTER</w:t>
      </w:r>
    </w:p>
    <w:p w:rsidR="00B200BA" w:rsidRPr="00B200BA" w:rsidRDefault="00B200BA" w:rsidP="00B200BA">
      <w:pPr>
        <w:pStyle w:val="ListParagraph"/>
        <w:numPr>
          <w:ilvl w:val="1"/>
          <w:numId w:val="2"/>
        </w:numPr>
      </w:pPr>
      <w:r w:rsidRPr="00B200BA">
        <w:lastRenderedPageBreak/>
        <w:t>Values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Upload_Mater</w:t>
      </w:r>
    </w:p>
    <w:p w:rsidR="00B200BA" w:rsidRPr="00B200BA" w:rsidRDefault="00B200BA" w:rsidP="00B200BA">
      <w:pPr>
        <w:pStyle w:val="ListParagraph"/>
        <w:numPr>
          <w:ilvl w:val="1"/>
          <w:numId w:val="2"/>
        </w:numPr>
      </w:pPr>
      <w:r w:rsidRPr="00B200BA">
        <w:t>Returning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BATCH_NO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p_Batch_No;</w:t>
      </w:r>
    </w:p>
    <w:p w:rsidR="00B200BA" w:rsidRPr="00B200BA" w:rsidRDefault="00B200BA" w:rsidP="00B200BA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B200BA" w:rsidRPr="00B200BA" w:rsidRDefault="00B200BA" w:rsidP="00B200BA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Upload File thành công. Product_ID, Branch_Cod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Product_ID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v_Home_Branch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B200BA" w:rsidRDefault="00B200BA" w:rsidP="00B200BA">
      <w:pPr>
        <w:pStyle w:val="ListParagraph"/>
        <w:numPr>
          <w:ilvl w:val="0"/>
          <w:numId w:val="2"/>
        </w:numPr>
      </w:pPr>
      <w:r>
        <w:t xml:space="preserve">Exception: </w:t>
      </w:r>
    </w:p>
    <w:p w:rsidR="00B200BA" w:rsidRPr="00B200BA" w:rsidRDefault="00B200BA" w:rsidP="00B200BA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999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B200BA" w:rsidRPr="00245CA6" w:rsidRDefault="00B200BA" w:rsidP="00B200BA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Lỗi hệ</w:t>
      </w:r>
      <w:r w:rsidR="00245CA6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thố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ng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qlerr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|| chr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rror At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DBMS_UTILITY.format_error_backtrace;</w:t>
      </w:r>
    </w:p>
    <w:p w:rsidR="00245CA6" w:rsidRPr="00ED4C80" w:rsidRDefault="00245CA6" w:rsidP="00245CA6">
      <w:pPr>
        <w:pStyle w:val="ListParagraph"/>
        <w:numPr>
          <w:ilvl w:val="0"/>
          <w:numId w:val="2"/>
        </w:numPr>
      </w:pPr>
      <w:r>
        <w:t xml:space="preserve">Return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</w:t>
      </w:r>
    </w:p>
    <w:p w:rsidR="00ED4C80" w:rsidRDefault="00ED4C80" w:rsidP="00ED4C80">
      <w:pPr>
        <w:ind w:left="360"/>
      </w:pPr>
      <w:r w:rsidRPr="002F7132">
        <w:rPr>
          <w:b/>
        </w:rPr>
        <w:t>Step :</w:t>
      </w:r>
      <w:r>
        <w:t xml:space="preserve"> Gọi Service Add Bills</w:t>
      </w:r>
    </w:p>
    <w:p w:rsidR="00ED4C80" w:rsidRPr="00ED4C80" w:rsidRDefault="00ED4C80" w:rsidP="00ED4C80">
      <w:pPr>
        <w:pStyle w:val="ListParagraph"/>
        <w:numPr>
          <w:ilvl w:val="0"/>
          <w:numId w:val="2"/>
        </w:numPr>
      </w:pPr>
      <w:r>
        <w:t>Gọi Service1.</w:t>
      </w:r>
      <w:r w:rsidRPr="00ED4C80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AddBills(MakerID, BatchNo, dt_bill)</w:t>
      </w:r>
    </w:p>
    <w:p w:rsidR="00ED4C80" w:rsidRDefault="00ED4C80" w:rsidP="00ED4C80">
      <w:pPr>
        <w:ind w:left="360"/>
      </w:pPr>
      <w:r w:rsidRPr="002F7132">
        <w:rPr>
          <w:b/>
        </w:rPr>
        <w:t>Step :</w:t>
      </w:r>
      <w:r>
        <w:t xml:space="preserve"> Add bills</w:t>
      </w:r>
    </w:p>
    <w:p w:rsidR="00ED4C80" w:rsidRDefault="00ED4C80" w:rsidP="00ED4C80">
      <w:pPr>
        <w:ind w:left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t xml:space="preserve">Gọi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kg_EVN_Upload_Payment.Fn_Add_Bills</w:t>
      </w:r>
    </w:p>
    <w:p w:rsidR="00454410" w:rsidRDefault="00454410" w:rsidP="00ED4C80">
      <w:pPr>
        <w:ind w:left="360"/>
      </w:pPr>
      <w:r>
        <w:t>Parameter:</w:t>
      </w:r>
    </w:p>
    <w:p w:rsidR="00454410" w:rsidRDefault="00454410" w:rsidP="00454410">
      <w:pPr>
        <w:ind w:left="72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Maker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Batch_N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Bill_List</w:t>
      </w:r>
    </w:p>
    <w:p w:rsidR="00454410" w:rsidRDefault="00454410" w:rsidP="00454410">
      <w:pPr>
        <w:ind w:left="360"/>
      </w:pPr>
      <w:r w:rsidRPr="00454410">
        <w:t>Variable</w:t>
      </w:r>
      <w:r>
        <w:t>:</w:t>
      </w:r>
    </w:p>
    <w:p w:rsidR="00454410" w:rsidRDefault="00454410" w:rsidP="00454410">
      <w:pPr>
        <w:ind w:left="360"/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Rcd_Upload_Mater</w:t>
      </w:r>
    </w:p>
    <w:p w:rsidR="00454410" w:rsidRPr="00454410" w:rsidRDefault="00454410" w:rsidP="00454410">
      <w:pPr>
        <w:pStyle w:val="ListParagraph"/>
        <w:numPr>
          <w:ilvl w:val="0"/>
          <w:numId w:val="2"/>
        </w:numPr>
      </w:pPr>
      <w:r>
        <w:t xml:space="preserve">Select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M.*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Rcd_Upload_Mater</w:t>
      </w:r>
    </w:p>
    <w:p w:rsidR="00454410" w:rsidRPr="00454410" w:rsidRDefault="00454410" w:rsidP="00454410">
      <w:pPr>
        <w:pStyle w:val="ListParagraph"/>
        <w:numPr>
          <w:ilvl w:val="1"/>
          <w:numId w:val="2"/>
        </w:numPr>
      </w:pPr>
      <w:r>
        <w:t xml:space="preserve">From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LTB_BILL_UPLOAD_MASTER </w:t>
      </w:r>
      <w:r>
        <w:rPr>
          <w:rFonts w:ascii="Courier New" w:hAnsi="Courier New" w:cs="Courier New"/>
          <w:color w:val="000080"/>
          <w:sz w:val="20"/>
          <w:szCs w:val="20"/>
        </w:rPr>
        <w:t>M</w:t>
      </w:r>
    </w:p>
    <w:p w:rsidR="00454410" w:rsidRPr="001964AF" w:rsidRDefault="00454410" w:rsidP="00454410">
      <w:pPr>
        <w:pStyle w:val="ListParagraph"/>
        <w:numPr>
          <w:ilvl w:val="1"/>
          <w:numId w:val="2"/>
        </w:numPr>
      </w:pPr>
      <w:r w:rsidRPr="00454410">
        <w:t xml:space="preserve">Where: </w:t>
      </w:r>
      <w:r w:rsidRPr="00454410">
        <w:rPr>
          <w:rFonts w:ascii="Courier New" w:hAnsi="Courier New" w:cs="Courier New"/>
          <w:color w:val="000080"/>
          <w:sz w:val="20"/>
          <w:szCs w:val="20"/>
          <w:highlight w:val="white"/>
        </w:rPr>
        <w:t>BATCH_NO = p_Batch_No</w:t>
      </w:r>
      <w:r w:rsidRPr="00454410"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454410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45441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AKER_ID = p_Maker_ID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AUTH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U'</w:t>
      </w:r>
    </w:p>
    <w:p w:rsidR="001964AF" w:rsidRDefault="001964AF" w:rsidP="001964AF"/>
    <w:p w:rsidR="001964AF" w:rsidRPr="00454410" w:rsidRDefault="001964AF" w:rsidP="001964AF">
      <w:pPr>
        <w:ind w:left="72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add_Bills          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mbe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6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 :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454410" w:rsidRPr="001964AF" w:rsidRDefault="00454410" w:rsidP="00454410">
      <w:pPr>
        <w:pStyle w:val="ListParagraph"/>
        <w:numPr>
          <w:ilvl w:val="0"/>
          <w:numId w:val="2"/>
        </w:numPr>
      </w:pPr>
      <w:r>
        <w:t xml:space="preserve">For r in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xmltable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(bill_list) </w:t>
      </w:r>
    </w:p>
    <w:p w:rsidR="001964AF" w:rsidRPr="00454410" w:rsidRDefault="001964AF" w:rsidP="001964AF">
      <w:pPr>
        <w:pStyle w:val="ListParagraph"/>
        <w:numPr>
          <w:ilvl w:val="1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add_Bills := v_add_Bills +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454410" w:rsidRPr="00454410" w:rsidRDefault="00454410" w:rsidP="00454410">
      <w:pPr>
        <w:pStyle w:val="ListParagraph"/>
        <w:numPr>
          <w:ilvl w:val="1"/>
          <w:numId w:val="2"/>
        </w:numPr>
      </w:pPr>
      <w:r w:rsidRPr="001964AF"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R.TOTAL_BILL_AMOUN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R.NBR_OF_BILL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</w:p>
    <w:p w:rsidR="00454410" w:rsidRPr="00454410" w:rsidRDefault="00454410" w:rsidP="00454410">
      <w:pPr>
        <w:pStyle w:val="ListParagraph"/>
        <w:numPr>
          <w:ilvl w:val="2"/>
          <w:numId w:val="2"/>
        </w:num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03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454410" w:rsidRPr="001964AF" w:rsidRDefault="00454410" w:rsidP="001964AF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45441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Rcd_Err.MESSAGE := </w:t>
      </w:r>
      <w:r w:rsidRPr="00454410">
        <w:rPr>
          <w:rFonts w:ascii="Courier New" w:hAnsi="Courier New" w:cs="Courier New"/>
          <w:color w:val="0000FF"/>
          <w:sz w:val="20"/>
          <w:szCs w:val="20"/>
          <w:highlight w:val="white"/>
        </w:rPr>
        <w:t>'Th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ê</w:t>
      </w:r>
      <w:r w:rsidRPr="00454410">
        <w:rPr>
          <w:rFonts w:ascii="Courier New" w:hAnsi="Courier New" w:cs="Courier New"/>
          <w:color w:val="0000FF"/>
          <w:sz w:val="20"/>
          <w:szCs w:val="20"/>
          <w:highlight w:val="white"/>
        </w:rPr>
        <w:t>m h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óa đơn bị lỗi. Do số tiền bằng 0 hoặc không có hoá đơ</w:t>
      </w:r>
      <w:r w:rsidRPr="00454410">
        <w:rPr>
          <w:rFonts w:ascii="Courier New" w:hAnsi="Courier New" w:cs="Courier New"/>
          <w:color w:val="0000FF"/>
          <w:sz w:val="20"/>
          <w:szCs w:val="20"/>
          <w:highlight w:val="white"/>
        </w:rPr>
        <w:t>n. (TOTAL_BILL_AMOUNT = 0 or NBR_OF_BILL = 0). BATCH_NO, Bill_ESR is '</w:t>
      </w:r>
      <w:r w:rsidR="001964AF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p_Rcd_Upload_Mater.BATCH_NO || </w:t>
      </w:r>
      <w:r w:rsidRPr="001964AF"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v_add_Bills  || </w:t>
      </w:r>
      <w:r w:rsidRPr="001964AF"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 w:rsidRPr="001964AF">
        <w:rPr>
          <w:rFonts w:ascii="Courier New" w:hAnsi="Courier New" w:cs="Courier New"/>
          <w:color w:val="0000FF"/>
          <w:sz w:val="20"/>
          <w:szCs w:val="20"/>
        </w:rPr>
        <w:t xml:space="preserve"> </w:t>
      </w:r>
    </w:p>
    <w:p w:rsidR="001964AF" w:rsidRDefault="001964AF" w:rsidP="001964AF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exit;</w:t>
      </w:r>
    </w:p>
    <w:p w:rsidR="001964AF" w:rsidRDefault="001964AF" w:rsidP="001964AF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1964AF">
        <w:t>Up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able DLTB_BILL_UPLOAD_DETAILS d</w:t>
      </w:r>
    </w:p>
    <w:p w:rsidR="001964AF" w:rsidRDefault="001964AF" w:rsidP="001964AF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1964AF">
        <w:lastRenderedPageBreak/>
        <w:t>Set: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SOTIEN = R.SOTI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d.MADL = R.MAD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D.PAYMENT_INFO_NEW = R.PAYMENT_INFO.getStringVal()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d.TOTAL_BILL_AMOUNT = R.TOTAL_BILL_AM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d.NBR_OF_BILL = R.NBR_OF_BILL;</w:t>
      </w:r>
    </w:p>
    <w:p w:rsidR="001964AF" w:rsidRDefault="001964AF" w:rsidP="001964AF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t xml:space="preserve">Where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.BATCH_NO = p_Rcd_Upload_Mater.BATCH_N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  d.MAKH = R.MAKH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  d.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</w:t>
      </w:r>
    </w:p>
    <w:p w:rsidR="001964AF" w:rsidRPr="001964AF" w:rsidRDefault="001964AF" w:rsidP="001964AF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q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</w:p>
    <w:p w:rsidR="001964AF" w:rsidRDefault="001964AF" w:rsidP="001964AF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2F7132">
        <w:t>insert 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LTB_BILL_UPLOAD_DETAILS</w:t>
      </w:r>
    </w:p>
    <w:p w:rsidR="001964AF" w:rsidRDefault="001964AF" w:rsidP="001964AF">
      <w:pPr>
        <w:pStyle w:val="ListParagraph"/>
        <w:numPr>
          <w:ilvl w:val="3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2F7132">
        <w:t>Columns: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BATCH_NO, BILL_ENTRY_SR,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RECORD_STAT, PROCESS_STAT,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KH, SOTIEN, MADL,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AYMENT_INFO_NEW, TOTAL_BILL_AMOUNT, NBR_OF_BILL, SETTLE_AMOUNT</w:t>
      </w:r>
    </w:p>
    <w:p w:rsidR="001964AF" w:rsidRPr="001964AF" w:rsidRDefault="001964AF" w:rsidP="001964AF">
      <w:pPr>
        <w:pStyle w:val="ListParagraph"/>
        <w:numPr>
          <w:ilvl w:val="3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2F7132">
        <w:t>Values: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p_Rcd_Upload_Mater.BATCH_NO, p_Rcd_Upload_Mater.LAST_BILL_ESR +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 w:rsidRPr="001964AF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I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R.MAKH, R.SOTIEN, R.MADL,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.PAYMENT_INFO.getStringVal(), R.TOTAL_BILL_AMOUNT, R.NBR_OF_BILL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</w:p>
    <w:p w:rsidR="002F7132" w:rsidRDefault="001964AF" w:rsidP="002F7132">
      <w:pPr>
        <w:pStyle w:val="ListParagraph"/>
        <w:numPr>
          <w:ilvl w:val="3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2F7132">
        <w:t>Returning</w:t>
      </w:r>
      <w:r w:rsidRPr="001964AF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BILL_ENTRY_SR </w:t>
      </w:r>
      <w:r w:rsidRPr="001964AF"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      p_Rcd_Upload_Mater.LAST_BILL_ESR;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 </w:t>
      </w:r>
    </w:p>
    <w:p w:rsidR="002F7132" w:rsidRPr="002F7132" w:rsidRDefault="002F7132" w:rsidP="002F7132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2F7132"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add_Bill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</w:p>
    <w:p w:rsidR="002F7132" w:rsidRDefault="002F7132" w:rsidP="002F7132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04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64AF" w:rsidRDefault="002F7132" w:rsidP="002F7132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Không có hoá đơn nào được thêm vào. BATCH_NO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Rcd_Upload_Mater.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 w:rsidR="001964AF" w:rsidRPr="002F713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</w:p>
    <w:p w:rsidR="002F7132" w:rsidRPr="002F7132" w:rsidRDefault="002F7132" w:rsidP="002F7132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2F7132"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add_Bills &gt;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</w:p>
    <w:p w:rsidR="002F7132" w:rsidRPr="002F7132" w:rsidRDefault="002F7132" w:rsidP="002F7132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2F7132">
        <w:t>Update</w:t>
      </w:r>
      <w:r>
        <w:t xml:space="preserve"> </w:t>
      </w:r>
      <w:r>
        <w:tab/>
      </w:r>
    </w:p>
    <w:p w:rsidR="002F7132" w:rsidRDefault="002F7132" w:rsidP="002F7132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t xml:space="preserve">Select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LAST_BILL_ESR</w:t>
      </w:r>
    </w:p>
    <w:p w:rsidR="002F7132" w:rsidRDefault="002F7132" w:rsidP="002F7132">
      <w:pPr>
        <w:pStyle w:val="ListParagraph"/>
        <w:numPr>
          <w:ilvl w:val="3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t xml:space="preserve">From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BILL_UPLOAD_MASTER m</w:t>
      </w:r>
    </w:p>
    <w:p w:rsidR="002F7132" w:rsidRPr="002F7132" w:rsidRDefault="002F7132" w:rsidP="002F7132">
      <w:pPr>
        <w:pStyle w:val="ListParagraph"/>
        <w:numPr>
          <w:ilvl w:val="3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t xml:space="preserve">Where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BATCH_NO = p_Batch_N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AKER_ID = p_Maker_ID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br/>
        <w:t xml:space="preserve">      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br/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AUTH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U'</w:t>
      </w:r>
    </w:p>
    <w:p w:rsidR="002F7132" w:rsidRPr="002F7132" w:rsidRDefault="002F7132" w:rsidP="002F7132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t>Set</w:t>
      </w:r>
      <w:r w:rsidR="003012E3">
        <w:t xml:space="preserve"> </w:t>
      </w:r>
      <w:r w:rsidR="003012E3">
        <w:rPr>
          <w:rFonts w:ascii="Courier New" w:hAnsi="Courier New" w:cs="Courier New"/>
          <w:color w:val="000080"/>
          <w:sz w:val="20"/>
          <w:szCs w:val="20"/>
          <w:highlight w:val="white"/>
        </w:rPr>
        <w:t>LAST_BILL_ESR = v_Rcd_Upload_Mater.LAST_BILL_ESR;</w:t>
      </w:r>
    </w:p>
    <w:p w:rsidR="002F7132" w:rsidRDefault="003012E3" w:rsidP="003012E3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012E3" w:rsidRDefault="003012E3" w:rsidP="003012E3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Thêm hoá đơn thành công. Batch_No, Branch_Cod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v_Home_Branch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FF28E9" w:rsidRDefault="00FF28E9" w:rsidP="00FF28E9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 w:rsidRPr="00FF28E9">
        <w:t>Exception</w:t>
      </w:r>
    </w:p>
    <w:p w:rsidR="00FF28E9" w:rsidRPr="00FF28E9" w:rsidRDefault="00FF28E9" w:rsidP="00FF28E9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no_data_found</w:t>
      </w:r>
    </w:p>
    <w:p w:rsidR="00FF28E9" w:rsidRPr="00FF28E9" w:rsidRDefault="00FF28E9" w:rsidP="00FF28E9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02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FF28E9" w:rsidRPr="00FF28E9" w:rsidRDefault="00FF28E9" w:rsidP="00FF28E9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Hoá đơn không sẵn sàng để thêm vào. BATCH_NO, Branch_Cod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v_Home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FF28E9" w:rsidRPr="00FF28E9" w:rsidRDefault="00FF28E9" w:rsidP="00FF28E9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thers</w:t>
      </w:r>
    </w:p>
    <w:p w:rsidR="00FF28E9" w:rsidRPr="00FF28E9" w:rsidRDefault="00FF28E9" w:rsidP="00FF28E9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llback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FF28E9" w:rsidRPr="00FF28E9" w:rsidRDefault="00FF28E9" w:rsidP="00FF28E9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999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FF28E9" w:rsidRPr="003C66AF" w:rsidRDefault="00FF28E9" w:rsidP="00FF28E9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ystem Error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qlerr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|| chr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rror At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DBMS_UTILITY.format_error_backtrace;</w:t>
      </w: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</w:pP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</w:pP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</w:pP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</w:pP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</w:pP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</w:pPr>
    </w:p>
    <w:p w:rsidR="003C66AF" w:rsidRDefault="003C66AF" w:rsidP="003C66AF">
      <w:pPr>
        <w:pStyle w:val="ListParagraph"/>
        <w:numPr>
          <w:ilvl w:val="0"/>
          <w:numId w:val="17"/>
        </w:numPr>
        <w:autoSpaceDE w:val="0"/>
        <w:autoSpaceDN w:val="0"/>
        <w:adjustRightInd w:val="0"/>
        <w:spacing w:after="0" w:line="240" w:lineRule="auto"/>
        <w:outlineLvl w:val="1"/>
      </w:pPr>
      <w:r>
        <w:lastRenderedPageBreak/>
        <w:t xml:space="preserve">Duyệt danh sách tiền điện </w:t>
      </w:r>
    </w:p>
    <w:p w:rsidR="003C66AF" w:rsidRDefault="003C66AF" w:rsidP="003C66AF">
      <w:r>
        <w:object w:dxaOrig="13530" w:dyaOrig="15331">
          <v:shape id="_x0000_i1032" type="#_x0000_t75" style="width:467.25pt;height:529.5pt" o:ole="">
            <v:imagedata r:id="rId21" o:title=""/>
          </v:shape>
          <o:OLEObject Type="Embed" ProgID="Visio.Drawing.15" ShapeID="_x0000_i1032" DrawAspect="Content" ObjectID="_1688188447" r:id="rId22"/>
        </w:object>
      </w: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</w:pPr>
      <w:r w:rsidRPr="00DD62EC">
        <w:rPr>
          <w:b/>
        </w:rPr>
        <w:t xml:space="preserve">Step </w:t>
      </w:r>
      <w:r>
        <w:rPr>
          <w:b/>
        </w:rPr>
        <w:t>2</w:t>
      </w:r>
      <w:r w:rsidRPr="00DD62EC">
        <w:rPr>
          <w:b/>
        </w:rPr>
        <w:t>:</w:t>
      </w:r>
      <w:r>
        <w:t xml:space="preserve"> Gọi Service lấy list batch </w:t>
      </w:r>
    </w:p>
    <w:p w:rsidR="003C66AF" w:rsidRPr="003D73F1" w:rsidRDefault="003C66AF" w:rsidP="003C66AF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t>Gọi Service1.</w:t>
      </w:r>
      <w:r w:rsidRPr="00991B85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getBatch_ByChecker(CheckerID, AuthStatus, Begin_Dt, End_Dt)</w:t>
      </w: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</w:pPr>
      <w:r w:rsidRPr="00DD62EC">
        <w:rPr>
          <w:b/>
        </w:rPr>
        <w:t xml:space="preserve">Step </w:t>
      </w:r>
      <w:r>
        <w:rPr>
          <w:b/>
        </w:rPr>
        <w:t>4</w:t>
      </w:r>
      <w:r w:rsidRPr="00DD62EC">
        <w:rPr>
          <w:b/>
        </w:rPr>
        <w:t>:</w:t>
      </w:r>
      <w:r>
        <w:t xml:space="preserve"> Select list batch</w:t>
      </w: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tab/>
      </w:r>
      <w:r>
        <w:rPr>
          <w:rFonts w:ascii="Courier New" w:hAnsi="Courier New" w:cs="Courier New"/>
          <w:noProof/>
          <w:color w:val="A31515"/>
          <w:sz w:val="20"/>
          <w:szCs w:val="20"/>
        </w:rPr>
        <w:t>select  m.*, to_char(m.upload_date, 'dd/MM/yyyy') supload_date from    DLTB_BILL_UPLOAD_MASTER m,(</w:t>
      </w:r>
      <w:r w:rsidRPr="003D73F1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elect  u.USERNAME, NVL(u.ACTIVE_BRANCH, u.HOME_BRANCH) ACTIVE_BRANCH from ASTB_USER u where u.USERNAME = :p_UserName and u.RECORD_STATUS = 'A') U where m.BRANCH_CODE = u.ACTIVE_BRANCH and m.RECORD_STAT in ('O', 'P') and m.AUTH_STAT = :p_Auth_Stat and trunc(m.upload_date)&gt;=to_Date(:p_Begin_Dt, 'dd/MM/yyyy') and trunc(m.upload_date)&lt;=to_Date(:p_End_Dt, 'dd/MM/yyyy')</w:t>
      </w: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  <w:ind w:left="360"/>
        <w:rPr>
          <w:b/>
        </w:rPr>
      </w:pP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</w:pPr>
      <w:r w:rsidRPr="00DF0D8D">
        <w:rPr>
          <w:b/>
        </w:rPr>
        <w:t>Step 10: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Pr="00DF0D8D">
        <w:t>Gọi service lấy chi tiết batch</w:t>
      </w:r>
    </w:p>
    <w:p w:rsidR="003C66AF" w:rsidRPr="00DF0D8D" w:rsidRDefault="003C66AF" w:rsidP="003C66AF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 w:rsidRPr="00DF0D8D">
        <w:t>Gọi Service1.</w:t>
      </w:r>
      <w:r>
        <w:rPr>
          <w:rFonts w:ascii="Courier New" w:hAnsi="Courier New" w:cs="Courier New"/>
          <w:noProof/>
          <w:sz w:val="20"/>
          <w:szCs w:val="20"/>
        </w:rPr>
        <w:t>getBatchEntries(BatchNo)</w:t>
      </w: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</w:pPr>
      <w:r w:rsidRPr="00DF0D8D">
        <w:rPr>
          <w:b/>
        </w:rPr>
        <w:t>Step 12:</w:t>
      </w:r>
      <w:r>
        <w:t xml:space="preserve"> Select batch entries</w:t>
      </w: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tab/>
      </w:r>
      <w:r>
        <w:rPr>
          <w:rFonts w:ascii="Courier New" w:hAnsi="Courier New" w:cs="Courier New"/>
          <w:noProof/>
          <w:color w:val="A31515"/>
          <w:sz w:val="20"/>
          <w:szCs w:val="20"/>
        </w:rPr>
        <w:t>select  d.*, extractvalue(xmltype(nvl(d.payment_info,'&lt;PAYMENT_INFO&gt;&lt;/PAYMENT_INFO&gt;')), '/PAYMENT_INFO/BILLS/BILL[1]/OTHER_INFO/MaGiaoDich') as MaGiaoDich from    DLTB_BILL_UPLOAD_DETAILS D where   D.BATCH_NO = :p_Batch_No and d.RECORD_STAT = 'O'</w:t>
      </w: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</w:pPr>
      <w:r w:rsidRPr="00DF0D8D">
        <w:rPr>
          <w:b/>
        </w:rPr>
        <w:t xml:space="preserve">Step 17: </w:t>
      </w:r>
      <w:r w:rsidRPr="00DF0D8D">
        <w:t>Gọi Service duyệt batch</w:t>
      </w:r>
    </w:p>
    <w:p w:rsidR="003C66AF" w:rsidRPr="00160C38" w:rsidRDefault="003C66AF" w:rsidP="003C66AF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b/>
        </w:rPr>
      </w:pPr>
      <w:r>
        <w:rPr>
          <w:b/>
        </w:rPr>
        <w:t>Gọi Service1.</w:t>
      </w:r>
      <w:r w:rsidRPr="00DF0D8D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AuthBatch(CheckerID, BatchNo, Is_SuspendPay)</w:t>
      </w: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  <w:ind w:left="360"/>
        <w:rPr>
          <w:b/>
        </w:rPr>
      </w:pP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</w:pPr>
      <w:r>
        <w:rPr>
          <w:b/>
        </w:rPr>
        <w:t>Step 19:</w:t>
      </w:r>
      <w:r>
        <w:t xml:space="preserve"> Duyệt batch</w:t>
      </w:r>
    </w:p>
    <w:p w:rsidR="003C66AF" w:rsidRPr="00160C38" w:rsidRDefault="003C66AF" w:rsidP="003C66A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pkg_EVN_Upload_Payment.Fn_Authorize_Batch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160C38">
        <w:t>Parameters:</w:t>
      </w: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  <w:ind w:left="360" w:firstLine="36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Checker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t xml:space="preserve">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Batch_No</w:t>
      </w: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t>Variables:</w:t>
      </w:r>
      <w:r>
        <w:br/>
      </w: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Rcd_Err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Create_Transaction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Rcd_Upload_Mater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</w:pPr>
    </w:p>
    <w:p w:rsidR="003C66AF" w:rsidRPr="00160C38" w:rsidRDefault="003C66AF" w:rsidP="003C66AF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t xml:space="preserve">Select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M.*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Rcd_Upload_Mater</w:t>
      </w:r>
    </w:p>
    <w:p w:rsidR="003C66AF" w:rsidRPr="00160C38" w:rsidRDefault="003C66AF" w:rsidP="003C66AF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0080"/>
          <w:sz w:val="20"/>
          <w:szCs w:val="20"/>
        </w:rPr>
        <w:t xml:space="preserve">From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BILL_UPLOAD_MASTER m</w:t>
      </w:r>
    </w:p>
    <w:p w:rsidR="003C66AF" w:rsidRPr="00160C38" w:rsidRDefault="003C66AF" w:rsidP="003C66AF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0080"/>
          <w:sz w:val="20"/>
          <w:szCs w:val="20"/>
        </w:rPr>
        <w:t xml:space="preserve">Wher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.BATCH_NO = p_Batch_No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AUTH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U'</w:t>
      </w:r>
    </w:p>
    <w:p w:rsidR="003C66AF" w:rsidRPr="002A6DCB" w:rsidRDefault="003C66AF" w:rsidP="003C66AF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Upload_Mater.CHECKER_ID := p_Checker_ID;</w:t>
      </w:r>
    </w:p>
    <w:p w:rsidR="003C66AF" w:rsidRPr="002A6DCB" w:rsidRDefault="003C66AF" w:rsidP="003C66AF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ca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Rcd_Upload_Mater.PRODUCT_ID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HCM_UPLOAD'</w:t>
      </w:r>
    </w:p>
    <w:p w:rsidR="003C66AF" w:rsidRPr="002A6DCB" w:rsidRDefault="003C66AF" w:rsidP="003C66AF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Create_Transaction := pkg_EVN_HCM.Fn_Import_Transaction_Upload(v_Rcd_Upload_Mater, v_Rcd_Err);</w:t>
      </w:r>
    </w:p>
    <w:p w:rsidR="003C66AF" w:rsidRPr="002A6DCB" w:rsidRDefault="003C66AF" w:rsidP="003C66AF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</w:pP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2A6DCB">
        <w:rPr>
          <w:rFonts w:ascii="Courier New" w:hAnsi="Courier New" w:cs="Courier New"/>
          <w:noProof/>
          <w:color w:val="A31515"/>
          <w:sz w:val="20"/>
          <w:szCs w:val="20"/>
        </w:rPr>
        <w:t>pkg_EVN_HCM.Fn_Import_Transaction_Upload(v_Rcd_Upload_Mater, v_Rcd_Err)</w:t>
      </w: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</w:pPr>
      <w:r w:rsidRPr="002A6DCB">
        <w:t>Parameters:</w:t>
      </w: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Rcd_Batch_Master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BILL_UPLOAD_MASTER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TYPE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Rcd_Err</w:t>
      </w: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>Variable:</w:t>
      </w: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Import_Transaction_Upload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:= false;</w:t>
      </w: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</w:p>
    <w:p w:rsidR="003C66AF" w:rsidRPr="002A6DCB" w:rsidRDefault="003C66AF" w:rsidP="003C66AF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Rcd_Batch_Master.SETTLE_TRN_ID := pkg_Global_Dom_Application.get_Dom_Transaction_ID();</w:t>
      </w:r>
    </w:p>
    <w:p w:rsidR="003C66AF" w:rsidRPr="002A6DCB" w:rsidRDefault="003C66AF" w:rsidP="003C66AF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 w:rsidRPr="002A6DCB">
        <w:rPr>
          <w:rFonts w:ascii="Courier New" w:hAnsi="Courier New" w:cs="Courier New"/>
          <w:color w:val="008080"/>
          <w:sz w:val="20"/>
          <w:szCs w:val="20"/>
          <w:highlight w:val="white"/>
        </w:rPr>
        <w:t>for</w:t>
      </w:r>
      <w:r w:rsidRPr="002A6DC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r </w:t>
      </w:r>
      <w:r w:rsidRPr="002A6DCB">
        <w:rPr>
          <w:rFonts w:ascii="Courier New" w:hAnsi="Courier New" w:cs="Courier New"/>
          <w:color w:val="008080"/>
          <w:sz w:val="20"/>
          <w:szCs w:val="20"/>
          <w:highlight w:val="white"/>
        </w:rPr>
        <w:t>in</w:t>
      </w:r>
      <w:r>
        <w:rPr>
          <w:rFonts w:ascii="Courier New" w:hAnsi="Courier New" w:cs="Courier New"/>
          <w:color w:val="008080"/>
          <w:sz w:val="20"/>
          <w:szCs w:val="20"/>
        </w:rPr>
        <w:br/>
        <w:t xml:space="preserve">(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d.PAYMENT_INFO_NEW</w:t>
      </w: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B_BILL_UPLOAD_DETAILS d</w:t>
      </w:r>
      <w:r w:rsidRPr="002A6DCB"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d.BATCH_NO = p_Rcd_Batch_Master.BATCH_NO</w:t>
      </w: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color w:val="008080"/>
          <w:sz w:val="20"/>
          <w:szCs w:val="20"/>
        </w:rPr>
      </w:pPr>
      <w:r w:rsidRPr="002A6DCB">
        <w:rPr>
          <w:rFonts w:ascii="Courier New" w:hAnsi="Courier New" w:cs="Courier New"/>
          <w:color w:val="008080"/>
          <w:sz w:val="20"/>
          <w:szCs w:val="20"/>
        </w:rPr>
        <w:t>)</w:t>
      </w: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Loop</w:t>
      </w: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Customer_Info          xmltype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Bills_Info             xmltype;</w:t>
      </w:r>
    </w:p>
    <w:p w:rsidR="003C66AF" w:rsidRPr="000570BA" w:rsidRDefault="003C66AF" w:rsidP="003C66AF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lastRenderedPageBreak/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extract(PAYMENT_INFO_NEW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/PAYMENT_INFO/RECEIVE_ACCOUNT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, extract(PAYMENT_INFO_NEW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/PAYMENT_INFO/BILLS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lc_Customer_Info, v_lc_Bills_Inf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8080"/>
          <w:sz w:val="20"/>
          <w:szCs w:val="20"/>
        </w:rPr>
        <w:t xml:space="preserve"> (</w:t>
      </w:r>
    </w:p>
    <w:p w:rsidR="003C66AF" w:rsidRPr="000570BA" w:rsidRDefault="003C66AF" w:rsidP="003C66AF">
      <w:pPr>
        <w:pStyle w:val="ListParagraph"/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0570BA"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 w:rsidRPr="000570BA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xmltype(r.PAYMENT_INFO_NEW) PAYMENT_INFO_NEW</w:t>
      </w:r>
    </w:p>
    <w:p w:rsidR="003C66AF" w:rsidRPr="000570BA" w:rsidRDefault="003C66AF" w:rsidP="003C66AF">
      <w:pPr>
        <w:pStyle w:val="ListParagraph"/>
        <w:autoSpaceDE w:val="0"/>
        <w:autoSpaceDN w:val="0"/>
        <w:adjustRightInd w:val="0"/>
        <w:spacing w:after="0" w:line="240" w:lineRule="auto"/>
        <w:ind w:left="1440" w:firstLine="72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dual</w:t>
      </w: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color w:val="008080"/>
          <w:sz w:val="20"/>
          <w:szCs w:val="20"/>
        </w:rPr>
      </w:pPr>
      <w:r w:rsidRPr="000570BA">
        <w:rPr>
          <w:rFonts w:ascii="Courier New" w:hAnsi="Courier New" w:cs="Courier New"/>
          <w:color w:val="008080"/>
          <w:sz w:val="20"/>
          <w:szCs w:val="20"/>
        </w:rPr>
        <w:t>)</w:t>
      </w:r>
      <w:r>
        <w:rPr>
          <w:rFonts w:ascii="Courier New" w:hAnsi="Courier New" w:cs="Courier New"/>
          <w:color w:val="008080"/>
          <w:sz w:val="20"/>
          <w:szCs w:val="20"/>
        </w:rPr>
        <w:t>;</w:t>
      </w:r>
    </w:p>
    <w:p w:rsidR="003C66AF" w:rsidRPr="000570BA" w:rsidRDefault="003C66AF" w:rsidP="003C66AF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o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c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</w:t>
      </w:r>
      <w:r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xmltable(  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/RECEIVE_ACCOUNT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assing v_lc_Customer_Info</w:t>
      </w:r>
    </w:p>
    <w:p w:rsidR="003C66AF" w:rsidRPr="000570BA" w:rsidRDefault="003C66AF" w:rsidP="003C66AF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8080"/>
          <w:sz w:val="20"/>
          <w:szCs w:val="20"/>
        </w:rPr>
        <w:t xml:space="preserve">Updat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CUSTOMER_INFO</w:t>
      </w:r>
    </w:p>
    <w:p w:rsidR="003C66AF" w:rsidRPr="000570BA" w:rsidRDefault="003C66AF" w:rsidP="003C66AF">
      <w:pPr>
        <w:pStyle w:val="ListParagraph"/>
        <w:numPr>
          <w:ilvl w:val="3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8080"/>
          <w:sz w:val="20"/>
          <w:szCs w:val="20"/>
        </w:rPr>
        <w:t xml:space="preserve">Set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TENKH = C.TENKH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IACHIKH = C.DIACHIKH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t xml:space="preserve">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DL = C.MADL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SOTHUEKH = C.MASOTHUE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HIEN = C.PHIEN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LOTRINH = C.LOTRINH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SOGHICSCMIS = C.SOGHICSCMIS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ANHSO = C.DANHSO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SOCONGTO = C.SOCONGTO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NGANHNGHE = C.NGANHNGHE</w:t>
      </w:r>
    </w:p>
    <w:p w:rsidR="003C66AF" w:rsidRPr="000570BA" w:rsidRDefault="003C66AF" w:rsidP="003C66AF">
      <w:pPr>
        <w:pStyle w:val="ListParagraph"/>
        <w:numPr>
          <w:ilvl w:val="3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MAKH = C.MAKH</w:t>
      </w:r>
    </w:p>
    <w:p w:rsidR="003C66AF" w:rsidRPr="000570BA" w:rsidRDefault="003C66AF" w:rsidP="003C66AF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8080"/>
          <w:sz w:val="20"/>
          <w:szCs w:val="20"/>
        </w:rPr>
        <w:t xml:space="preserve">If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q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</w:p>
    <w:p w:rsidR="003C66AF" w:rsidRPr="000570BA" w:rsidRDefault="003C66AF" w:rsidP="003C66AF">
      <w:pPr>
        <w:pStyle w:val="ListParagraph"/>
        <w:numPr>
          <w:ilvl w:val="3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8080"/>
          <w:sz w:val="20"/>
          <w:szCs w:val="20"/>
        </w:rPr>
        <w:t xml:space="preserve">Insert into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CUSTOMER_INFO</w:t>
      </w:r>
    </w:p>
    <w:p w:rsidR="003C66AF" w:rsidRPr="000570BA" w:rsidRDefault="003C66AF" w:rsidP="003C66AF">
      <w:pPr>
        <w:pStyle w:val="ListParagraph"/>
        <w:numPr>
          <w:ilvl w:val="3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8080"/>
          <w:sz w:val="20"/>
          <w:szCs w:val="20"/>
        </w:rP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KH, TENKH, DIACHIKH, MADL, MASOTHUEKH, PHIEN, LOTRINH, SOGHICSCMIS, DANHSO, SOCONGTO, NGANHNGHE</w:t>
      </w:r>
    </w:p>
    <w:p w:rsidR="003C66AF" w:rsidRPr="000570BA" w:rsidRDefault="003C66AF" w:rsidP="003C66AF">
      <w:pPr>
        <w:pStyle w:val="ListParagraph"/>
        <w:numPr>
          <w:ilvl w:val="3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8080"/>
          <w:sz w:val="20"/>
          <w:szCs w:val="20"/>
        </w:rPr>
        <w:t>Values:</w:t>
      </w:r>
      <w: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i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C.MAKH), C.TENKH, C.DIACHIKH, C.MADL, C.MASOTHUE, C.PHIEN, C.LOTRINH, C.SOGHICSCMIS, C.DANHSO, C.SOCONGTO, C.NGANHNGHE</w:t>
      </w:r>
    </w:p>
    <w:p w:rsidR="003C66AF" w:rsidRPr="00F74943" w:rsidRDefault="003C66AF" w:rsidP="003C66AF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8080"/>
          <w:sz w:val="20"/>
          <w:szCs w:val="20"/>
        </w:rPr>
        <w:t xml:space="preserve">Insert into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</w:t>
      </w:r>
    </w:p>
    <w:p w:rsidR="003C66AF" w:rsidRPr="00F74943" w:rsidRDefault="003C66AF" w:rsidP="003C66AF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8080"/>
          <w:sz w:val="20"/>
          <w:szCs w:val="20"/>
        </w:rP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HD,MAKH,SOTIEN,MOTA,HOADONID,SOHO, BANKID, DAINHD, TRN_CHANEL, TRN_ID, MAGIAODICH, HOADON_ID, TUNGAY, DENNGAY, GIABIEU, DNTT, TIENDIEN, TIENTHUE, THUESUAT, KYHIEUHD, SERYHD, HDDT</w:t>
      </w:r>
    </w:p>
    <w:p w:rsidR="003C66AF" w:rsidRPr="00F74943" w:rsidRDefault="003C66AF" w:rsidP="003C66AF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b.MAHD, b.MAKH, b.SOTIEN, b.MOTA, b.HOADONID, b.SOHO,  c_Bank_ID, decode(b.MAGIAODICH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, decode(b.MAGIAODICH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c_Chanel_AUTO, c_Chanel_TELLER) , p_Rcd_Batch_Master.SETTLE_TRN_ID, nvl(b.MaGiaoDich, lpad(EBANK.SEQ_PG_030002.NEXTVAL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), EBANK.SEQ_PG_030002.currval, b.TUNGAY, b.DENNGAY, b.GIABIEU, b.DNTT, b.TIENDIEN, b.TIENTHUE, b.THUESUAT, b.KYHIEUHD, b.SERYHD, b.HDDT  </w:t>
      </w:r>
    </w:p>
    <w:p w:rsidR="003C66AF" w:rsidRDefault="003C66AF" w:rsidP="003C66AF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8080"/>
          <w:sz w:val="20"/>
          <w:szCs w:val="20"/>
        </w:rPr>
        <w:t xml:space="preserve">from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xmltable(  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/BILLS/BILL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t xml:space="preserve">  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assing v_lc_Bills_Inf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t xml:space="preserve">            columns</w:t>
      </w:r>
    </w:p>
    <w:p w:rsidR="003C66AF" w:rsidRPr="00F74943" w:rsidRDefault="003C66AF" w:rsidP="003C66AF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ser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DATBD_TRANSACTION</w:t>
      </w:r>
    </w:p>
    <w:p w:rsidR="003C66AF" w:rsidRPr="00F74943" w:rsidRDefault="003C66AF" w:rsidP="003C66AF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8080"/>
          <w:sz w:val="20"/>
          <w:szCs w:val="20"/>
        </w:rP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TRANSACTION_ID, TRN_BRN, VALUE_DT,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TRN_CODE, MODULE, EVENT_CODE,</w:t>
      </w:r>
      <w:r w:rsidRPr="00F74943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RECORD_STATUS,MAKER_ID, MAKER_DT, CHECKER_ID,</w:t>
      </w:r>
      <w:r w:rsidRPr="00F74943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APP_TYPE, LAST_EVENT_SEQ_NO</w:t>
      </w:r>
    </w:p>
    <w:p w:rsidR="003C66AF" w:rsidRPr="00F74943" w:rsidRDefault="003C66AF" w:rsidP="003C66AF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8080"/>
          <w:sz w:val="20"/>
          <w:szCs w:val="20"/>
        </w:rPr>
        <w:t>Values: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Rcd_Batch_Master.SETTLE_TRN_ID, p_Rcd_Batch_Master.BRANCH_CODE, trunc(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,</w:t>
      </w:r>
      <w:r w:rsidRPr="00F74943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LIQUI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pkg_EVN_Upload_Payment.Module_Name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INIT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 w:rsidRPr="00F74943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p_Rcd_Batch_Master.MAKER_ID, p_Rcd_Batch_Master.MAKER_DT, p_Rcd_Batch_Master.CHECKER_ID,</w:t>
      </w:r>
      <w:r w:rsidRPr="00F74943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DOM_WEB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</w:p>
    <w:p w:rsidR="003C66AF" w:rsidRPr="00F74943" w:rsidRDefault="003C66AF" w:rsidP="003C66AF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Import_Transaction_Upload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u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C66AF" w:rsidRPr="00F74943" w:rsidRDefault="003C66AF" w:rsidP="003C66AF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lastRenderedPageBreak/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Create_Transaction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</w:p>
    <w:p w:rsidR="003C66AF" w:rsidRDefault="003C66AF" w:rsidP="003C66AF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//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Create_Transaction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=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Import_Transaction_Upload</w:t>
      </w:r>
    </w:p>
    <w:p w:rsidR="003C66AF" w:rsidRDefault="003C66AF" w:rsidP="003C66AF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Upload_Mater.AUTH_STAT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C66AF" w:rsidRDefault="003C66AF" w:rsidP="003C66AF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Upload_Mater.CHECKER_DT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C66AF" w:rsidRDefault="003C66AF" w:rsidP="003C66AF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Upload_Mater.SETTLE_CHANEL := c_Chanel_TELLER;</w:t>
      </w:r>
    </w:p>
    <w:p w:rsidR="003C66AF" w:rsidRDefault="003C66AF" w:rsidP="003C66AF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Upload_Mater.CHECKER_DT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C66AF" w:rsidRPr="00F74943" w:rsidRDefault="003C66AF" w:rsidP="003C66AF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update</w:t>
      </w:r>
      <w:r>
        <w:rPr>
          <w:rFonts w:ascii="Courier New" w:hAnsi="Courier New" w:cs="Courier New"/>
          <w:color w:val="008080"/>
          <w:sz w:val="20"/>
          <w:szCs w:val="20"/>
        </w:rPr>
        <w:br/>
        <w:t>(</w:t>
      </w: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  <w:ind w:left="216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M.*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B_BILL_UPLOAD_MASTER m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M.BATCH_NO = p_Batch_No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v_Home_Branch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AUTH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U'</w:t>
      </w: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</w:rPr>
        <w:tab/>
        <w:t>)</w:t>
      </w: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</w:rPr>
        <w:tab/>
        <w:t xml:space="preserve">Set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= v_Rcd_Upload_Mater;  </w:t>
      </w:r>
    </w:p>
    <w:p w:rsidR="003C66AF" w:rsidRDefault="003C66AF" w:rsidP="003C66AF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C66AF" w:rsidRDefault="003C66AF" w:rsidP="003C66AF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Duyệt Batch thành công. Batch_No, Branch_Cod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v_Home_Branch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C66AF" w:rsidRDefault="003C66AF" w:rsidP="003C66AF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>Exception</w:t>
      </w:r>
    </w:p>
    <w:p w:rsidR="003C66AF" w:rsidRDefault="003C66AF" w:rsidP="003C66AF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no_data_found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3C66AF" w:rsidRPr="006609DF" w:rsidRDefault="003C66AF" w:rsidP="003C66AF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02'</w:t>
      </w:r>
    </w:p>
    <w:p w:rsidR="003C66AF" w:rsidRDefault="003C66AF" w:rsidP="003C66AF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Batch không sẵn sàng để duyệt. BATCH_NO, Branch_Cod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v_Home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C66AF" w:rsidRPr="006609DF" w:rsidRDefault="003C66AF" w:rsidP="003C66AF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ther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3C66AF" w:rsidRPr="006609DF" w:rsidRDefault="003C66AF" w:rsidP="003C66AF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999'</w:t>
      </w:r>
    </w:p>
    <w:p w:rsidR="003C66AF" w:rsidRPr="006609DF" w:rsidRDefault="003C66AF" w:rsidP="003C66AF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ystem Error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qlerr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|| chr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rror At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DBMS_UTILITY.format_error_backtrace;</w:t>
      </w:r>
    </w:p>
    <w:p w:rsidR="003C66AF" w:rsidRDefault="003C66AF" w:rsidP="003C66AF">
      <w:pPr>
        <w:pStyle w:val="ListParagraph"/>
        <w:autoSpaceDE w:val="0"/>
        <w:autoSpaceDN w:val="0"/>
        <w:adjustRightInd w:val="0"/>
        <w:spacing w:after="0" w:line="240" w:lineRule="auto"/>
      </w:pP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</w:pPr>
    </w:p>
    <w:p w:rsidR="003C66AF" w:rsidRDefault="001923E6" w:rsidP="001923E6">
      <w:pPr>
        <w:pStyle w:val="ListParagraph"/>
        <w:numPr>
          <w:ilvl w:val="0"/>
          <w:numId w:val="17"/>
        </w:numPr>
        <w:autoSpaceDE w:val="0"/>
        <w:autoSpaceDN w:val="0"/>
        <w:adjustRightInd w:val="0"/>
        <w:spacing w:after="0" w:line="240" w:lineRule="auto"/>
        <w:outlineLvl w:val="1"/>
      </w:pPr>
      <w:r>
        <w:t>Kiểm tra giao dịch TimeOut</w:t>
      </w:r>
    </w:p>
    <w:p w:rsidR="001923E6" w:rsidRDefault="001923E6" w:rsidP="001923E6">
      <w:pPr>
        <w:ind w:left="360"/>
        <w:rPr>
          <w:rFonts w:ascii="Times New Roman" w:hAnsi="Times New Roman"/>
          <w:sz w:val="28"/>
        </w:rPr>
      </w:pPr>
    </w:p>
    <w:p w:rsidR="001923E6" w:rsidRPr="00AF71A4" w:rsidRDefault="001923E6" w:rsidP="001923E6">
      <w:pPr>
        <w:rPr>
          <w:rFonts w:ascii="Times New Roman" w:hAnsi="Times New Roman"/>
          <w:sz w:val="28"/>
        </w:rPr>
      </w:pPr>
      <w:r>
        <w:object w:dxaOrig="13365" w:dyaOrig="11941">
          <v:shape id="_x0000_i1033" type="#_x0000_t75" style="width:540pt;height:482.25pt" o:ole="">
            <v:imagedata r:id="rId23" o:title=""/>
          </v:shape>
          <o:OLEObject Type="Embed" ProgID="Visio.Drawing.15" ShapeID="_x0000_i1033" DrawAspect="Content" ObjectID="_1688188448" r:id="rId24"/>
        </w:object>
      </w:r>
    </w:p>
    <w:p w:rsidR="001923E6" w:rsidRDefault="001923E6" w:rsidP="001923E6">
      <w:pPr>
        <w:pStyle w:val="ListParagraph"/>
        <w:numPr>
          <w:ilvl w:val="0"/>
          <w:numId w:val="18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1:</w:t>
      </w:r>
    </w:p>
    <w:p w:rsidR="001923E6" w:rsidRDefault="001923E6" w:rsidP="001923E6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Chọn ngày hoặc nhập ngày cần check</w:t>
      </w:r>
    </w:p>
    <w:p w:rsidR="001923E6" w:rsidRDefault="001923E6" w:rsidP="001923E6">
      <w:pPr>
        <w:pStyle w:val="ListParagraph"/>
        <w:numPr>
          <w:ilvl w:val="0"/>
          <w:numId w:val="18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2:</w:t>
      </w:r>
    </w:p>
    <w:p w:rsidR="001923E6" w:rsidRDefault="001923E6" w:rsidP="001923E6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Check dữ liệu đầu vào ngày nhập</w:t>
      </w:r>
    </w:p>
    <w:p w:rsidR="001923E6" w:rsidRDefault="001923E6" w:rsidP="001923E6">
      <w:pPr>
        <w:pStyle w:val="ListParagraph"/>
        <w:numPr>
          <w:ilvl w:val="0"/>
          <w:numId w:val="18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3:</w:t>
      </w:r>
    </w:p>
    <w:p w:rsidR="001923E6" w:rsidRDefault="001923E6" w:rsidP="001923E6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Gọi Service để lấy danh sách các giao dịch nghi ngờ</w:t>
      </w:r>
    </w:p>
    <w:p w:rsidR="001923E6" w:rsidRDefault="001923E6" w:rsidP="001923E6">
      <w:pPr>
        <w:pStyle w:val="ListParagraph"/>
        <w:numPr>
          <w:ilvl w:val="0"/>
          <w:numId w:val="18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4:</w:t>
      </w:r>
    </w:p>
    <w:p w:rsidR="001923E6" w:rsidRDefault="001923E6" w:rsidP="001923E6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Times New Roman" w:hAnsi="Times New Roman"/>
          <w:sz w:val="28"/>
        </w:rPr>
        <w:lastRenderedPageBreak/>
        <w:t xml:space="preserve">Gọi Service </w:t>
      </w:r>
      <w:r>
        <w:rPr>
          <w:rFonts w:ascii="Courier New" w:hAnsi="Courier New" w:cs="Courier New"/>
          <w:noProof/>
          <w:sz w:val="20"/>
          <w:szCs w:val="20"/>
        </w:rPr>
        <w:t>g_Evn_Payment.getBatch_CheckTimeOut(l_Staff_ID, l_Date)</w:t>
      </w:r>
      <w:r w:rsidRPr="00AF71A4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→ Upload_Payment.getBatch_CheckTimeOut(checker,sdate)</w:t>
      </w:r>
    </w:p>
    <w:p w:rsidR="001923E6" w:rsidRPr="00ED7202" w:rsidRDefault="001923E6" w:rsidP="001923E6">
      <w:pPr>
        <w:pStyle w:val="ListParagraph"/>
        <w:numPr>
          <w:ilvl w:val="0"/>
          <w:numId w:val="18"/>
        </w:numPr>
        <w:rPr>
          <w:rFonts w:ascii="Times New Roman" w:hAnsi="Times New Roman"/>
          <w:sz w:val="28"/>
        </w:rPr>
      </w:pPr>
      <w:r w:rsidRPr="00ED7202">
        <w:rPr>
          <w:rFonts w:ascii="Times New Roman" w:hAnsi="Times New Roman"/>
          <w:sz w:val="28"/>
        </w:rPr>
        <w:t>Bước 5:</w:t>
      </w:r>
    </w:p>
    <w:p w:rsidR="001923E6" w:rsidRDefault="001923E6" w:rsidP="001923E6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Sql:</w:t>
      </w:r>
    </w:p>
    <w:p w:rsidR="001923E6" w:rsidRDefault="001923E6" w:rsidP="001923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AF71A4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elect to_char(rownum) STT, P.AMOUNT TRANS_Amount, P.AC_NO Account_NO, t.XREF MSG_ID, t.TRN_DESC TRANS_DES,u.BATCH_NO BATCH_NO,u.PRODUCT_ID NCC,t.TRANSACTION_ID TRANS_ID,p.CORE_TRN_DT CORE_DT, '' SRESULT</w:t>
      </w:r>
    </w:p>
    <w:p w:rsidR="001923E6" w:rsidRDefault="001923E6" w:rsidP="001923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               FROM</w:t>
      </w:r>
    </w:p>
    <w:p w:rsidR="001923E6" w:rsidRDefault="001923E6" w:rsidP="001923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               DLTBD_TRANSACTION_POST  p,</w:t>
      </w:r>
    </w:p>
    <w:p w:rsidR="001923E6" w:rsidRDefault="001923E6" w:rsidP="001923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               DATBD_TRANSACTION t,</w:t>
      </w:r>
    </w:p>
    <w:p w:rsidR="001923E6" w:rsidRDefault="001923E6" w:rsidP="001923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               DLTB_BILL_UPLOAD_MASTER  u </w:t>
      </w:r>
    </w:p>
    <w:p w:rsidR="001923E6" w:rsidRDefault="001923E6" w:rsidP="001923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               WHERE 1= 1</w:t>
      </w:r>
    </w:p>
    <w:p w:rsidR="001923E6" w:rsidRDefault="001923E6" w:rsidP="001923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               AND U.RECORD_STAT = 'W'</w:t>
      </w:r>
    </w:p>
    <w:p w:rsidR="001923E6" w:rsidRDefault="001923E6" w:rsidP="001923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               AND P.TRN_STATUS = 'W'</w:t>
      </w:r>
    </w:p>
    <w:p w:rsidR="001923E6" w:rsidRDefault="001923E6" w:rsidP="001923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               AND P.DRCR_IND = 'D'</w:t>
      </w:r>
    </w:p>
    <w:p w:rsidR="001923E6" w:rsidRDefault="001923E6" w:rsidP="001923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               AND P.TRANSACTION_ID = T.TRANSACTION_ID </w:t>
      </w:r>
    </w:p>
    <w:p w:rsidR="001923E6" w:rsidRDefault="001923E6" w:rsidP="001923E6">
      <w:pPr>
        <w:ind w:left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            AND P.TRANSACTION_ID = U.SETTLE_TRN_ID</w:t>
      </w:r>
    </w:p>
    <w:p w:rsidR="001923E6" w:rsidRDefault="001923E6" w:rsidP="001923E6">
      <w:pPr>
        <w:ind w:left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ab/>
      </w:r>
      <w:r>
        <w:rPr>
          <w:rFonts w:ascii="Courier New" w:hAnsi="Courier New" w:cs="Courier New"/>
          <w:noProof/>
          <w:color w:val="A31515"/>
          <w:sz w:val="20"/>
          <w:szCs w:val="20"/>
        </w:rPr>
        <w:tab/>
      </w:r>
      <w:r>
        <w:rPr>
          <w:rFonts w:ascii="Courier New" w:hAnsi="Courier New" w:cs="Courier New"/>
          <w:noProof/>
          <w:color w:val="A31515"/>
          <w:sz w:val="20"/>
          <w:szCs w:val="20"/>
        </w:rPr>
        <w:tab/>
      </w:r>
      <w:r>
        <w:rPr>
          <w:rFonts w:ascii="Courier New" w:hAnsi="Courier New" w:cs="Courier New"/>
          <w:noProof/>
          <w:color w:val="A31515"/>
          <w:sz w:val="20"/>
          <w:szCs w:val="20"/>
        </w:rPr>
        <w:tab/>
      </w:r>
      <w:r>
        <w:rPr>
          <w:rFonts w:ascii="Courier New" w:hAnsi="Courier New" w:cs="Courier New"/>
          <w:noProof/>
          <w:color w:val="A31515"/>
          <w:sz w:val="20"/>
          <w:szCs w:val="20"/>
        </w:rPr>
        <w:tab/>
        <w:t xml:space="preserve">  And T.CHECKER_ID = '"</w:t>
      </w:r>
      <w:r>
        <w:rPr>
          <w:rFonts w:ascii="Courier New" w:hAnsi="Courier New" w:cs="Courier New"/>
          <w:noProof/>
          <w:sz w:val="20"/>
          <w:szCs w:val="20"/>
        </w:rPr>
        <w:t xml:space="preserve"> + checker_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</w:t>
      </w:r>
    </w:p>
    <w:p w:rsidR="001923E6" w:rsidRDefault="001923E6" w:rsidP="001923E6">
      <w:pPr>
        <w:ind w:left="360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And to_Char(T.MAKER_DT,'dd/mm/yyyy') = '"</w:t>
      </w:r>
      <w:r>
        <w:rPr>
          <w:rFonts w:ascii="Courier New" w:hAnsi="Courier New" w:cs="Courier New"/>
          <w:noProof/>
          <w:sz w:val="20"/>
          <w:szCs w:val="20"/>
        </w:rPr>
        <w:t xml:space="preserve"> + sdate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</w:t>
      </w:r>
    </w:p>
    <w:p w:rsidR="001923E6" w:rsidRPr="00ED7202" w:rsidRDefault="001923E6" w:rsidP="001923E6">
      <w:pPr>
        <w:pStyle w:val="ListParagraph"/>
        <w:numPr>
          <w:ilvl w:val="0"/>
          <w:numId w:val="18"/>
        </w:numPr>
        <w:rPr>
          <w:rFonts w:ascii="Times New Roman" w:hAnsi="Times New Roman"/>
          <w:sz w:val="28"/>
        </w:rPr>
      </w:pPr>
      <w:r w:rsidRPr="00ED7202">
        <w:rPr>
          <w:rFonts w:ascii="Times New Roman" w:hAnsi="Times New Roman"/>
          <w:sz w:val="28"/>
        </w:rPr>
        <w:t>Bước 6:</w:t>
      </w:r>
    </w:p>
    <w:p w:rsidR="001923E6" w:rsidRDefault="001923E6" w:rsidP="001923E6">
      <w:pPr>
        <w:ind w:left="360"/>
        <w:rPr>
          <w:rFonts w:ascii="Courier New" w:hAnsi="Courier New" w:cs="Courier New"/>
          <w:noProof/>
          <w:sz w:val="20"/>
          <w:szCs w:val="20"/>
        </w:rPr>
      </w:pPr>
      <w:r w:rsidRPr="00ED720A">
        <w:rPr>
          <w:rFonts w:ascii="Times New Roman" w:hAnsi="Times New Roman"/>
          <w:sz w:val="28"/>
        </w:rPr>
        <w:t>Return</w:t>
      </w:r>
      <w:r>
        <w:rPr>
          <w:rFonts w:ascii="Courier New" w:hAnsi="Courier New" w:cs="Courier New"/>
          <w:noProof/>
          <w:sz w:val="20"/>
          <w:szCs w:val="20"/>
        </w:rPr>
        <w:t>:</w:t>
      </w:r>
    </w:p>
    <w:p w:rsidR="001923E6" w:rsidRDefault="001923E6" w:rsidP="001923E6">
      <w:pPr>
        <w:pStyle w:val="ListParagraph"/>
        <w:numPr>
          <w:ilvl w:val="0"/>
          <w:numId w:val="19"/>
        </w:numPr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Dt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TIMEOUT</w:t>
      </w:r>
      <w:r>
        <w:rPr>
          <w:rFonts w:ascii="Courier New" w:hAnsi="Courier New" w:cs="Courier New"/>
          <w:noProof/>
          <w:sz w:val="20"/>
          <w:szCs w:val="20"/>
        </w:rPr>
        <w:t>]:</w:t>
      </w:r>
    </w:p>
    <w:p w:rsidR="001923E6" w:rsidRDefault="001923E6" w:rsidP="001923E6">
      <w:pPr>
        <w:pStyle w:val="ListParagraph"/>
        <w:ind w:left="108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TT,</w:t>
      </w:r>
      <w:r w:rsidRPr="00ED720A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MOUNT TRANS_Amount,</w:t>
      </w:r>
      <w:r w:rsidRPr="00ED720A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C_NO Account_NO,</w:t>
      </w:r>
      <w:r w:rsidRPr="00ED720A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XREF MSG_ID,</w:t>
      </w:r>
      <w:r w:rsidRPr="00ED720A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TRANS_DES,</w:t>
      </w:r>
      <w:r w:rsidRPr="00ED720A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BATCH_NO,</w:t>
      </w:r>
      <w:r w:rsidRPr="00ED720A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NCC,</w:t>
      </w:r>
      <w:r w:rsidRPr="00ED720A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TRANS_ID,</w:t>
      </w:r>
      <w:r w:rsidRPr="00ED720A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CORE_DT,</w:t>
      </w:r>
      <w:r w:rsidRPr="00ED720A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RESULT</w:t>
      </w:r>
    </w:p>
    <w:p w:rsidR="001923E6" w:rsidRPr="00ED7202" w:rsidRDefault="001923E6" w:rsidP="001923E6">
      <w:pPr>
        <w:pStyle w:val="ListParagraph"/>
        <w:numPr>
          <w:ilvl w:val="0"/>
          <w:numId w:val="18"/>
        </w:numPr>
        <w:rPr>
          <w:rFonts w:ascii="Times New Roman" w:hAnsi="Times New Roman"/>
          <w:sz w:val="28"/>
        </w:rPr>
      </w:pPr>
      <w:r w:rsidRPr="00ED7202">
        <w:rPr>
          <w:rFonts w:ascii="Times New Roman" w:hAnsi="Times New Roman"/>
          <w:sz w:val="28"/>
        </w:rPr>
        <w:t>Bước 7</w:t>
      </w:r>
      <w:r>
        <w:rPr>
          <w:rFonts w:ascii="Times New Roman" w:hAnsi="Times New Roman"/>
          <w:sz w:val="28"/>
        </w:rPr>
        <w:t>:</w:t>
      </w:r>
    </w:p>
    <w:p w:rsidR="001923E6" w:rsidRPr="00ED720A" w:rsidRDefault="001923E6" w:rsidP="001923E6">
      <w:pPr>
        <w:ind w:left="360"/>
        <w:rPr>
          <w:rFonts w:ascii="Times New Roman" w:hAnsi="Times New Roman"/>
          <w:sz w:val="28"/>
        </w:rPr>
      </w:pPr>
      <w:r w:rsidRPr="00ED720A">
        <w:rPr>
          <w:rFonts w:ascii="Times New Roman" w:hAnsi="Times New Roman"/>
          <w:sz w:val="28"/>
        </w:rPr>
        <w:t xml:space="preserve">Truyền dữ liệu lên gridView và truyền vào ViewState </w:t>
      </w:r>
    </w:p>
    <w:p w:rsidR="001923E6" w:rsidRDefault="001923E6" w:rsidP="001923E6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g_Khach_hang.DataSource = l_DataTable;</w:t>
      </w:r>
    </w:p>
    <w:p w:rsidR="001923E6" w:rsidRDefault="001923E6" w:rsidP="001923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g_Khach_hang.DataBind();</w:t>
      </w:r>
    </w:p>
    <w:p w:rsidR="001923E6" w:rsidRDefault="001923E6" w:rsidP="001923E6">
      <w:pPr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ViewState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CHECKTIMEOUT"</w:t>
      </w:r>
      <w:r>
        <w:rPr>
          <w:rFonts w:ascii="Courier New" w:hAnsi="Courier New" w:cs="Courier New"/>
          <w:noProof/>
          <w:sz w:val="20"/>
          <w:szCs w:val="20"/>
        </w:rPr>
        <w:t>] = l_DataTable;</w:t>
      </w:r>
    </w:p>
    <w:p w:rsidR="001923E6" w:rsidRDefault="001923E6" w:rsidP="001923E6">
      <w:pPr>
        <w:pStyle w:val="ListParagraph"/>
        <w:numPr>
          <w:ilvl w:val="0"/>
          <w:numId w:val="18"/>
        </w:numPr>
        <w:rPr>
          <w:rFonts w:ascii="Times New Roman" w:hAnsi="Times New Roman"/>
          <w:sz w:val="28"/>
        </w:rPr>
      </w:pPr>
      <w:r w:rsidRPr="00ED7202">
        <w:rPr>
          <w:rFonts w:ascii="Times New Roman" w:hAnsi="Times New Roman"/>
          <w:sz w:val="28"/>
        </w:rPr>
        <w:t>Bước 8:</w:t>
      </w:r>
    </w:p>
    <w:p w:rsidR="001923E6" w:rsidRDefault="001923E6" w:rsidP="001923E6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Chọn Giao dịch nghi ngờ cần kiểm tra</w:t>
      </w:r>
    </w:p>
    <w:p w:rsidR="001923E6" w:rsidRDefault="001923E6" w:rsidP="001923E6">
      <w:pPr>
        <w:pStyle w:val="ListParagraph"/>
        <w:numPr>
          <w:ilvl w:val="0"/>
          <w:numId w:val="18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9:</w:t>
      </w:r>
    </w:p>
    <w:p w:rsidR="001923E6" w:rsidRDefault="001923E6" w:rsidP="001923E6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Gọi Service để thực hiện kiểm tra giao dịch</w:t>
      </w:r>
    </w:p>
    <w:p w:rsidR="001923E6" w:rsidRDefault="001923E6" w:rsidP="001923E6">
      <w:pPr>
        <w:pStyle w:val="ListParagraph"/>
        <w:numPr>
          <w:ilvl w:val="0"/>
          <w:numId w:val="18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10:</w:t>
      </w:r>
    </w:p>
    <w:p w:rsidR="001923E6" w:rsidRDefault="001923E6" w:rsidP="001923E6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Times New Roman" w:hAnsi="Times New Roman"/>
          <w:sz w:val="28"/>
        </w:rPr>
        <w:t xml:space="preserve">Gọi Service </w:t>
      </w:r>
      <w:r>
        <w:rPr>
          <w:rFonts w:ascii="Courier New" w:hAnsi="Courier New" w:cs="Courier New"/>
          <w:noProof/>
          <w:sz w:val="20"/>
          <w:szCs w:val="20"/>
        </w:rPr>
        <w:t>g_Evn_Payment.checkTimeOut_transaction(checker_id, batch_no, trans_id, msg_id)</w:t>
      </w:r>
      <w:r w:rsidRPr="00ED7202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→ Upload_Payment.</w:t>
      </w:r>
      <w:r w:rsidRPr="00ED7202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checkTimeOut_transaction(checker_id, batch_no, trans_id, msg_id)</w:t>
      </w:r>
    </w:p>
    <w:p w:rsidR="001923E6" w:rsidRDefault="001923E6" w:rsidP="001923E6">
      <w:pPr>
        <w:ind w:left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Times New Roman" w:hAnsi="Times New Roman"/>
          <w:sz w:val="28"/>
        </w:rPr>
        <w:t xml:space="preserve">Gọi đến package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kg_EVN_Upload_Payment.Fn_App_Settle_CheckTimeOut</w:t>
      </w:r>
    </w:p>
    <w:p w:rsidR="001923E6" w:rsidRDefault="001923E6" w:rsidP="001923E6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lastRenderedPageBreak/>
        <w:t>Parameter:</w:t>
      </w:r>
    </w:p>
    <w:p w:rsidR="001923E6" w:rsidRDefault="001923E6" w:rsidP="001923E6">
      <w:pPr>
        <w:ind w:left="36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Checker_ID 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</w:p>
    <w:p w:rsidR="001923E6" w:rsidRDefault="001923E6" w:rsidP="001923E6">
      <w:pPr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Batch_No   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</w:p>
    <w:p w:rsidR="001923E6" w:rsidRDefault="001923E6" w:rsidP="001923E6">
      <w:pPr>
        <w:ind w:left="36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trans_id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</w:p>
    <w:p w:rsidR="001923E6" w:rsidRDefault="001923E6" w:rsidP="001923E6">
      <w:pPr>
        <w:ind w:left="36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msg_id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</w:p>
    <w:p w:rsidR="001923E6" w:rsidRDefault="001923E6" w:rsidP="001923E6">
      <w:pPr>
        <w:ind w:left="360"/>
      </w:pPr>
      <w:r w:rsidRPr="00ED7202">
        <w:rPr>
          <w:rFonts w:ascii="Times New Roman" w:hAnsi="Times New Roman"/>
          <w:sz w:val="28"/>
        </w:rPr>
        <w:t>Constant</w:t>
      </w:r>
      <w:r>
        <w:t>:</w:t>
      </w:r>
    </w:p>
    <w:p w:rsidR="001923E6" w:rsidRDefault="001923E6" w:rsidP="001923E6">
      <w:pPr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c_Core_Prod_Code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5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UPEBK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1923E6">
      <w:pPr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c_Core_Txn_Code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:= 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BK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Pr="00ED7202" w:rsidRDefault="001923E6" w:rsidP="001923E6">
      <w:pPr>
        <w:ind w:left="360"/>
        <w:rPr>
          <w:rFonts w:ascii="Times New Roman" w:hAnsi="Times New Roman"/>
          <w:sz w:val="28"/>
        </w:rPr>
      </w:pPr>
      <w:r w:rsidRPr="00ED7202">
        <w:rPr>
          <w:rFonts w:ascii="Times New Roman" w:hAnsi="Times New Roman"/>
          <w:sz w:val="28"/>
        </w:rPr>
        <w:t>Variable:</w:t>
      </w:r>
    </w:p>
    <w:p w:rsidR="001923E6" w:rsidRDefault="001923E6" w:rsidP="001923E6">
      <w:pPr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Home_Branch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5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;</w:t>
      </w:r>
    </w:p>
    <w:p w:rsidR="001923E6" w:rsidRDefault="001923E6" w:rsidP="001923E6">
      <w:pPr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                   PKG_DOM_UTIL.RCD_ERROR;</w:t>
      </w:r>
    </w:p>
    <w:p w:rsidR="001923E6" w:rsidRDefault="001923E6" w:rsidP="001923E6">
      <w:pPr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Trn_Brn                   DATBD_TRANSACTION.TRN_BRN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YP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1923E6">
      <w:pPr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Trn_Desc                  DATBD_TRANSACTION.TRN_DESC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YP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1923E6">
      <w:pPr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Value_Dt                  DATBD_TRANSACTION.VALUE_DT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YP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1923E6">
      <w:pPr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Maker_ID                  DATBD_TRANSACTION.MAKER_ID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YP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1923E6">
      <w:pPr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ast_Event_Seq_No         DATBD_TRANSACTION.LAST_EVENT_SEQ_NO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YP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1923E6">
      <w:pPr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Upload_Status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boolea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1923E6">
      <w:pPr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Core_Check_Status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0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 :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;</w:t>
      </w:r>
    </w:p>
    <w:p w:rsidR="001923E6" w:rsidRDefault="001923E6" w:rsidP="001923E6">
      <w:pPr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Core_Ref_no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0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 :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;</w:t>
      </w:r>
    </w:p>
    <w:p w:rsidR="001923E6" w:rsidRDefault="001923E6" w:rsidP="001923E6">
      <w:pPr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Core_Err_String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0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 :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;</w:t>
      </w:r>
    </w:p>
    <w:p w:rsidR="001923E6" w:rsidRDefault="001923E6" w:rsidP="001923E6">
      <w:pPr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owcount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: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;</w:t>
      </w:r>
    </w:p>
    <w:p w:rsidR="001923E6" w:rsidRDefault="001923E6" w:rsidP="001923E6">
      <w:pPr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owcount_trans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: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;</w:t>
      </w:r>
    </w:p>
    <w:p w:rsidR="001923E6" w:rsidRDefault="001923E6" w:rsidP="001923E6">
      <w:pPr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owcount_post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: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;</w:t>
      </w:r>
    </w:p>
    <w:p w:rsidR="001923E6" w:rsidRDefault="001923E6" w:rsidP="001923E6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Thực hiện Update </w:t>
      </w:r>
    </w:p>
    <w:p w:rsidR="001923E6" w:rsidRDefault="001923E6" w:rsidP="001923E6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(</w:t>
      </w:r>
    </w:p>
    <w:p w:rsidR="001923E6" w:rsidRDefault="001923E6" w:rsidP="001923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Times New Roman" w:hAnsi="Times New Roman"/>
          <w:sz w:val="28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M.*</w:t>
      </w:r>
    </w:p>
    <w:p w:rsidR="001923E6" w:rsidRDefault="001923E6" w:rsidP="001923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B_BILL_UPLOAD_MASTER m</w:t>
      </w:r>
    </w:p>
    <w:p w:rsidR="001923E6" w:rsidRDefault="001923E6" w:rsidP="001923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M.BATCH_NO = p_Batch_No</w:t>
      </w:r>
    </w:p>
    <w:p w:rsidR="001923E6" w:rsidRDefault="001923E6" w:rsidP="001923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v_Home_Branch             </w:t>
      </w:r>
    </w:p>
    <w:p w:rsidR="001923E6" w:rsidRDefault="001923E6" w:rsidP="001923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W'</w:t>
      </w:r>
    </w:p>
    <w:p w:rsidR="001923E6" w:rsidRDefault="001923E6" w:rsidP="001923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AUTH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</w:p>
    <w:p w:rsidR="001923E6" w:rsidRDefault="001923E6" w:rsidP="001923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SETTLE_DT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o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</w:p>
    <w:p w:rsidR="001923E6" w:rsidRDefault="001923E6" w:rsidP="001923E6">
      <w:pPr>
        <w:ind w:left="360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SETTLE_TRN_ID = trans_id</w:t>
      </w:r>
    </w:p>
    <w:p w:rsidR="001923E6" w:rsidRDefault="001923E6" w:rsidP="001923E6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)</w:t>
      </w:r>
    </w:p>
    <w:p w:rsidR="001923E6" w:rsidRDefault="001923E6" w:rsidP="001923E6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K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; </w:t>
      </w:r>
      <w:r>
        <w:rPr>
          <w:rFonts w:ascii="Courier New" w:hAnsi="Courier New" w:cs="Courier New"/>
          <w:i/>
          <w:iCs/>
          <w:color w:val="FF0000"/>
          <w:sz w:val="20"/>
          <w:szCs w:val="20"/>
          <w:highlight w:val="white"/>
        </w:rPr>
        <w:t>--old O</w:t>
      </w:r>
    </w:p>
    <w:p w:rsidR="001923E6" w:rsidRDefault="001923E6" w:rsidP="001923E6">
      <w:pPr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owcount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q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1923E6">
      <w:pPr>
        <w:ind w:left="360"/>
        <w:rPr>
          <w:rFonts w:ascii="Times New Roman" w:hAnsi="Times New Roman"/>
          <w:sz w:val="28"/>
        </w:rPr>
      </w:pPr>
      <w:r w:rsidRPr="00ED7202">
        <w:rPr>
          <w:rFonts w:ascii="Times New Roman" w:hAnsi="Times New Roman"/>
          <w:sz w:val="28"/>
        </w:rPr>
        <w:lastRenderedPageBreak/>
        <w:t>Nếu v_rowcount khác 1 :</w:t>
      </w:r>
      <w:r>
        <w:rPr>
          <w:rFonts w:ascii="Times New Roman" w:hAnsi="Times New Roman"/>
          <w:sz w:val="28"/>
        </w:rPr>
        <w:t xml:space="preserve"> Thông báo lỗi</w:t>
      </w:r>
    </w:p>
    <w:p w:rsidR="001923E6" w:rsidRDefault="001923E6" w:rsidP="001923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Times New Roman" w:hAnsi="Times New Roman"/>
          <w:sz w:val="28"/>
        </w:rPr>
        <w:t xml:space="preserve">Thực hiện  insert biến v_rowcount_trans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*)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ATBD_TRANSACTION t</w:t>
      </w:r>
    </w:p>
    <w:p w:rsidR="001923E6" w:rsidRDefault="001923E6" w:rsidP="001923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  <w:t xml:space="preserve">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TRANSACTION_ID = trans_id</w:t>
      </w:r>
    </w:p>
    <w:p w:rsidR="001923E6" w:rsidRDefault="001923E6" w:rsidP="001923E6">
      <w:pPr>
        <w:autoSpaceDE w:val="0"/>
        <w:autoSpaceDN w:val="0"/>
        <w:adjustRightInd w:val="0"/>
        <w:spacing w:after="0" w:line="240" w:lineRule="auto"/>
        <w:ind w:left="432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.RECORD_STATUS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</w:p>
    <w:p w:rsidR="001923E6" w:rsidRDefault="001923E6" w:rsidP="001923E6">
      <w:pPr>
        <w:ind w:left="432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.XREF =   msg_id</w:t>
      </w:r>
    </w:p>
    <w:p w:rsidR="001923E6" w:rsidRDefault="001923E6" w:rsidP="001923E6">
      <w:pPr>
        <w:ind w:left="360"/>
        <w:rPr>
          <w:rFonts w:ascii="Times New Roman" w:hAnsi="Times New Roman"/>
          <w:sz w:val="28"/>
        </w:rPr>
      </w:pPr>
      <w:r w:rsidRPr="00910DA6">
        <w:rPr>
          <w:rFonts w:ascii="Times New Roman" w:hAnsi="Times New Roman"/>
          <w:sz w:val="28"/>
        </w:rPr>
        <w:t xml:space="preserve">Nếu </w:t>
      </w:r>
      <w:r>
        <w:rPr>
          <w:rFonts w:ascii="Times New Roman" w:hAnsi="Times New Roman"/>
          <w:sz w:val="28"/>
        </w:rPr>
        <w:t>v</w:t>
      </w:r>
      <w:r w:rsidRPr="00910DA6">
        <w:rPr>
          <w:rFonts w:ascii="Times New Roman" w:hAnsi="Times New Roman"/>
          <w:sz w:val="28"/>
        </w:rPr>
        <w:t>_rowcount_trans khác 1 : Thông báo lỗi</w:t>
      </w:r>
    </w:p>
    <w:p w:rsidR="001923E6" w:rsidRDefault="001923E6" w:rsidP="001923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Times New Roman" w:hAnsi="Times New Roman"/>
          <w:sz w:val="28"/>
        </w:rPr>
        <w:t xml:space="preserve">Thực hiện insert biến v_rowcount_post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*)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BD_TRANSACTION_POST P</w:t>
      </w:r>
    </w:p>
    <w:p w:rsidR="001923E6" w:rsidRDefault="001923E6" w:rsidP="001923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  <w:t xml:space="preserve">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TRANSACTION_ID = trans_id</w:t>
      </w:r>
    </w:p>
    <w:p w:rsidR="001923E6" w:rsidRDefault="001923E6" w:rsidP="001923E6">
      <w:pPr>
        <w:autoSpaceDE w:val="0"/>
        <w:autoSpaceDN w:val="0"/>
        <w:adjustRightInd w:val="0"/>
        <w:spacing w:after="0" w:line="240" w:lineRule="auto"/>
        <w:ind w:left="432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P.TRN_STATUS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W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</w:p>
    <w:p w:rsidR="001923E6" w:rsidRDefault="001923E6" w:rsidP="001923E6">
      <w:pPr>
        <w:ind w:left="468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P.CORE_REF_NO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1923E6">
      <w:pPr>
        <w:ind w:left="360"/>
        <w:rPr>
          <w:rFonts w:ascii="Times New Roman" w:hAnsi="Times New Roman"/>
          <w:sz w:val="28"/>
        </w:rPr>
      </w:pPr>
      <w:r w:rsidRPr="00910DA6">
        <w:rPr>
          <w:rFonts w:ascii="Times New Roman" w:hAnsi="Times New Roman"/>
          <w:sz w:val="28"/>
        </w:rPr>
        <w:t>Nếu v_rowcount_post khác 1 : Thông báo lỗi</w:t>
      </w:r>
    </w:p>
    <w:p w:rsidR="001923E6" w:rsidRDefault="001923E6" w:rsidP="001923E6">
      <w:pPr>
        <w:ind w:left="360"/>
        <w:rPr>
          <w:rFonts w:ascii="Times New Roman" w:hAnsi="Times New Roman"/>
          <w:sz w:val="28"/>
        </w:rPr>
      </w:pPr>
    </w:p>
    <w:p w:rsidR="001923E6" w:rsidRDefault="001923E6" w:rsidP="001923E6">
      <w:pPr>
        <w:pStyle w:val="ListParagraph"/>
        <w:numPr>
          <w:ilvl w:val="0"/>
          <w:numId w:val="18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11:</w:t>
      </w:r>
    </w:p>
    <w:p w:rsidR="001923E6" w:rsidRPr="00D16206" w:rsidRDefault="001923E6" w:rsidP="001923E6">
      <w:pPr>
        <w:ind w:left="360"/>
        <w:rPr>
          <w:rFonts w:ascii="Times New Roman" w:hAnsi="Times New Roman"/>
          <w:sz w:val="28"/>
        </w:rPr>
      </w:pPr>
      <w:r w:rsidRPr="00D16206">
        <w:rPr>
          <w:rFonts w:ascii="Times New Roman" w:hAnsi="Times New Roman"/>
          <w:sz w:val="28"/>
        </w:rPr>
        <w:t>Thực hiện gọi sang Core hạch toán:</w:t>
      </w:r>
    </w:p>
    <w:p w:rsidR="001923E6" w:rsidRDefault="001923E6" w:rsidP="001923E6">
      <w:pPr>
        <w:ind w:left="360"/>
        <w:rPr>
          <w:rFonts w:ascii="Courier New" w:hAnsi="Courier New" w:cs="Courier New"/>
          <w:color w:val="000080"/>
          <w:sz w:val="20"/>
          <w:szCs w:val="20"/>
        </w:rPr>
      </w:pPr>
      <w:r w:rsidRPr="00D16206">
        <w:rPr>
          <w:rFonts w:ascii="Courier New" w:hAnsi="Courier New" w:cs="Courier New"/>
          <w:color w:val="000080"/>
          <w:sz w:val="20"/>
          <w:szCs w:val="20"/>
          <w:highlight w:val="white"/>
        </w:rPr>
        <w:t>EBANK.PKG_CORE_SWITCH.CHECKTRANSACTION(msg_id,v_Core_Check_Status,v_Core_Ref_no,v_Core_Err_String);</w:t>
      </w:r>
    </w:p>
    <w:p w:rsidR="001923E6" w:rsidRPr="00D16206" w:rsidRDefault="001923E6" w:rsidP="001923E6">
      <w:pPr>
        <w:pStyle w:val="ListParagraph"/>
        <w:numPr>
          <w:ilvl w:val="0"/>
          <w:numId w:val="18"/>
        </w:numPr>
        <w:rPr>
          <w:rFonts w:ascii="Times New Roman" w:hAnsi="Times New Roman"/>
          <w:sz w:val="28"/>
        </w:rPr>
      </w:pPr>
      <w:r w:rsidRPr="00D16206">
        <w:rPr>
          <w:rFonts w:ascii="Times New Roman" w:hAnsi="Times New Roman"/>
          <w:sz w:val="28"/>
        </w:rPr>
        <w:t>Bước 12:</w:t>
      </w:r>
    </w:p>
    <w:p w:rsidR="001923E6" w:rsidRPr="00D16206" w:rsidRDefault="001923E6" w:rsidP="001923E6">
      <w:pPr>
        <w:ind w:left="360"/>
        <w:rPr>
          <w:rFonts w:ascii="Courier New" w:hAnsi="Courier New" w:cs="Courier New"/>
          <w:color w:val="000080"/>
          <w:sz w:val="20"/>
          <w:szCs w:val="20"/>
        </w:rPr>
      </w:pPr>
    </w:p>
    <w:p w:rsidR="001923E6" w:rsidRPr="00D72FDE" w:rsidRDefault="001923E6" w:rsidP="001923E6">
      <w:pPr>
        <w:ind w:left="360"/>
        <w:rPr>
          <w:rFonts w:ascii="Times New Roman" w:hAnsi="Times New Roman"/>
          <w:sz w:val="28"/>
        </w:rPr>
      </w:pPr>
      <w:r w:rsidRPr="00D72FDE">
        <w:rPr>
          <w:rFonts w:ascii="Times New Roman" w:hAnsi="Times New Roman"/>
          <w:sz w:val="28"/>
        </w:rPr>
        <w:t>Nếu v_Core_Ref_no có giá trị:</w:t>
      </w:r>
    </w:p>
    <w:p w:rsidR="001923E6" w:rsidRDefault="001923E6" w:rsidP="001923E6">
      <w:pPr>
        <w:ind w:left="36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Times New Roman" w:hAnsi="Times New Roman"/>
          <w:sz w:val="28"/>
        </w:rPr>
        <w:t xml:space="preserve">set biến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ue</w:t>
      </w:r>
    </w:p>
    <w:p w:rsidR="001923E6" w:rsidRDefault="001923E6" w:rsidP="001923E6">
      <w:pPr>
        <w:ind w:left="36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0'</w:t>
      </w:r>
    </w:p>
    <w:p w:rsidR="001923E6" w:rsidRDefault="001923E6" w:rsidP="001923E6">
      <w:pPr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DEBUG_MSG</w:t>
      </w:r>
    </w:p>
    <w:p w:rsidR="001923E6" w:rsidRDefault="001923E6" w:rsidP="001923E6">
      <w:pPr>
        <w:ind w:left="36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heck giao dich timeout  thanh cong. Batch_No, Branch_Code, core_ref l?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v_Home_Branch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Core_Ref_no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</w:p>
    <w:p w:rsidR="001923E6" w:rsidRDefault="001923E6" w:rsidP="001923E6">
      <w:pPr>
        <w:ind w:left="360"/>
        <w:rPr>
          <w:rFonts w:ascii="Courier New" w:hAnsi="Courier New" w:cs="Courier New"/>
          <w:color w:val="000080"/>
          <w:sz w:val="20"/>
          <w:szCs w:val="20"/>
        </w:rPr>
      </w:pPr>
      <w:r w:rsidRPr="00D72FDE">
        <w:rPr>
          <w:rFonts w:ascii="Times New Roman" w:hAnsi="Times New Roman"/>
          <w:sz w:val="28"/>
        </w:rPr>
        <w:t>Update bảng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TRANSACTION_POST p</w:t>
      </w:r>
    </w:p>
    <w:p w:rsidR="001923E6" w:rsidRDefault="001923E6" w:rsidP="001923E6">
      <w:pPr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 xml:space="preserve">Set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CORE_REF_NO = v_Core_Ref_no</w:t>
      </w:r>
    </w:p>
    <w:p w:rsidR="001923E6" w:rsidRDefault="001923E6" w:rsidP="001923E6">
      <w:pPr>
        <w:ind w:left="192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CORE_TRN_DT =  (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max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today)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sttm_dates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       p.AC_BRANCH)</w:t>
      </w:r>
    </w:p>
    <w:p w:rsidR="001923E6" w:rsidRDefault="001923E6" w:rsidP="001923E6">
      <w:pPr>
        <w:ind w:left="192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TRN_STATU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'</w:t>
      </w:r>
    </w:p>
    <w:p w:rsidR="001923E6" w:rsidRDefault="001923E6" w:rsidP="001923E6">
      <w:pPr>
        <w:ind w:left="360"/>
        <w:rPr>
          <w:rFonts w:ascii="Courier New" w:hAnsi="Courier New" w:cs="Courier New"/>
          <w:color w:val="000080"/>
          <w:sz w:val="20"/>
          <w:szCs w:val="20"/>
        </w:rPr>
      </w:pPr>
      <w:r w:rsidRPr="00D72FDE">
        <w:rPr>
          <w:rFonts w:ascii="Times New Roman" w:hAnsi="Times New Roman"/>
          <w:sz w:val="28"/>
        </w:rPr>
        <w:t>Với điều kiện:</w:t>
      </w:r>
    </w:p>
    <w:p w:rsidR="001923E6" w:rsidRDefault="001923E6" w:rsidP="001923E6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 xml:space="preserve">   </w:t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P.TRANSACTION_ID = trans_id</w:t>
      </w:r>
    </w:p>
    <w:p w:rsidR="001923E6" w:rsidRDefault="001923E6" w:rsidP="001923E6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  <w:t xml:space="preserve">     </w:t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p.TRN_STATU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W'</w:t>
      </w:r>
    </w:p>
    <w:p w:rsidR="001923E6" w:rsidRDefault="001923E6" w:rsidP="001923E6">
      <w:pPr>
        <w:ind w:left="360"/>
        <w:rPr>
          <w:rFonts w:ascii="Times New Roman" w:hAnsi="Times New Roman"/>
          <w:sz w:val="28"/>
        </w:rPr>
      </w:pPr>
      <w:r w:rsidRPr="00D72FDE">
        <w:rPr>
          <w:rFonts w:ascii="Times New Roman" w:hAnsi="Times New Roman"/>
          <w:sz w:val="28"/>
        </w:rPr>
        <w:lastRenderedPageBreak/>
        <w:t>Nếu v_Core_Ref_no</w:t>
      </w:r>
      <w:r>
        <w:rPr>
          <w:rFonts w:ascii="Times New Roman" w:hAnsi="Times New Roman"/>
          <w:sz w:val="28"/>
        </w:rPr>
        <w:t xml:space="preserve"> không </w:t>
      </w:r>
      <w:r w:rsidRPr="00D72FDE">
        <w:rPr>
          <w:rFonts w:ascii="Times New Roman" w:hAnsi="Times New Roman"/>
          <w:sz w:val="28"/>
        </w:rPr>
        <w:t xml:space="preserve"> có giá trị:</w:t>
      </w:r>
    </w:p>
    <w:p w:rsidR="001923E6" w:rsidRDefault="001923E6" w:rsidP="001923E6">
      <w:pPr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Times New Roman" w:hAnsi="Times New Roman"/>
          <w:sz w:val="28"/>
        </w:rPr>
        <w:t xml:space="preserve">Kiểm tra biến v_Core_Err_String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substr(nvl(v_Core_Err_String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1#99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</w:p>
    <w:p w:rsidR="001923E6" w:rsidRDefault="001923E6" w:rsidP="001923E6">
      <w:pPr>
        <w:ind w:left="360"/>
        <w:rPr>
          <w:rFonts w:ascii="Courier New" w:hAnsi="Courier New" w:cs="Courier New"/>
          <w:color w:val="000080"/>
          <w:sz w:val="20"/>
          <w:szCs w:val="20"/>
        </w:rPr>
      </w:pPr>
      <w:r w:rsidRPr="00D72FDE">
        <w:rPr>
          <w:rFonts w:ascii="Times New Roman" w:hAnsi="Times New Roman"/>
          <w:sz w:val="28"/>
        </w:rPr>
        <w:t>Nếu bằng ‘00’</w:t>
      </w:r>
      <w:r>
        <w:rPr>
          <w:rFonts w:ascii="Times New Roman" w:hAnsi="Times New Roman"/>
          <w:sz w:val="28"/>
        </w:rPr>
        <w:t>: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u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1923E6">
      <w:pPr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Times New Roman" w:hAnsi="Times New Roman"/>
          <w:sz w:val="28"/>
        </w:rPr>
        <w:tab/>
      </w:r>
      <w:r>
        <w:rPr>
          <w:rFonts w:ascii="Times New Roman" w:hAnsi="Times New Roman"/>
          <w:sz w:val="28"/>
        </w:rPr>
        <w:tab/>
      </w:r>
      <w:r>
        <w:rPr>
          <w:rFonts w:ascii="Times New Roman" w:hAnsi="Times New Roman"/>
          <w:sz w:val="28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1923E6">
      <w:pPr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DEBUG_MSG;</w:t>
      </w:r>
    </w:p>
    <w:p w:rsidR="001923E6" w:rsidRPr="00D72FDE" w:rsidRDefault="001923E6" w:rsidP="001923E6">
      <w:pPr>
        <w:ind w:left="360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heck timeout transaction thanh cong. Batch_No, Branch_Code, core_ref l?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v_Home_Branch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;                 </w:t>
      </w:r>
    </w:p>
    <w:p w:rsidR="001923E6" w:rsidRDefault="001923E6" w:rsidP="001923E6">
      <w:pPr>
        <w:ind w:firstLine="360"/>
        <w:rPr>
          <w:rFonts w:ascii="Courier New" w:hAnsi="Courier New" w:cs="Courier New"/>
          <w:color w:val="000080"/>
          <w:sz w:val="20"/>
          <w:szCs w:val="20"/>
        </w:rPr>
      </w:pPr>
      <w:r w:rsidRPr="00D72FDE">
        <w:rPr>
          <w:rFonts w:ascii="Times New Roman" w:hAnsi="Times New Roman"/>
          <w:sz w:val="28"/>
        </w:rPr>
        <w:t>Nếu bằng ‘</w:t>
      </w:r>
      <w:r>
        <w:rPr>
          <w:rFonts w:ascii="Times New Roman" w:hAnsi="Times New Roman"/>
          <w:sz w:val="28"/>
        </w:rPr>
        <w:t>82</w:t>
      </w:r>
      <w:r w:rsidRPr="00D72FDE">
        <w:rPr>
          <w:rFonts w:ascii="Times New Roman" w:hAnsi="Times New Roman"/>
          <w:sz w:val="28"/>
        </w:rPr>
        <w:t>’</w:t>
      </w:r>
      <w:r>
        <w:rPr>
          <w:rFonts w:ascii="Times New Roman" w:hAnsi="Times New Roman"/>
          <w:sz w:val="28"/>
        </w:rPr>
        <w:t>:</w:t>
      </w:r>
      <w:r w:rsidRPr="00D72FDE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1923E6">
      <w:pPr>
        <w:ind w:firstLine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6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1923E6">
      <w:pPr>
        <w:ind w:firstLine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Cust_Data_Err;</w:t>
      </w:r>
    </w:p>
    <w:p w:rsidR="001923E6" w:rsidRDefault="001923E6" w:rsidP="001923E6">
      <w:pPr>
        <w:ind w:firstLine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T?i kho?n kh?ng d? ti?n thanh to?n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;       </w:t>
      </w:r>
    </w:p>
    <w:p w:rsidR="001923E6" w:rsidRDefault="001923E6" w:rsidP="001923E6">
      <w:pPr>
        <w:ind w:firstLine="360"/>
        <w:rPr>
          <w:rFonts w:ascii="Courier New" w:hAnsi="Courier New" w:cs="Courier New"/>
          <w:color w:val="000080"/>
          <w:sz w:val="20"/>
          <w:szCs w:val="20"/>
        </w:rPr>
      </w:pPr>
      <w:r w:rsidRPr="00D72FDE">
        <w:rPr>
          <w:rFonts w:ascii="Times New Roman" w:hAnsi="Times New Roman"/>
          <w:sz w:val="28"/>
        </w:rPr>
        <w:t>Nếu bằng ‘</w:t>
      </w:r>
      <w:r>
        <w:rPr>
          <w:rFonts w:ascii="Times New Roman" w:hAnsi="Times New Roman"/>
          <w:sz w:val="28"/>
        </w:rPr>
        <w:t>83</w:t>
      </w:r>
      <w:r w:rsidRPr="00D72FDE">
        <w:rPr>
          <w:rFonts w:ascii="Times New Roman" w:hAnsi="Times New Roman"/>
          <w:sz w:val="28"/>
        </w:rPr>
        <w:t>’</w:t>
      </w:r>
      <w:r>
        <w:rPr>
          <w:rFonts w:ascii="Times New Roman" w:hAnsi="Times New Roman"/>
          <w:sz w:val="28"/>
        </w:rPr>
        <w:t>: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1923E6">
      <w:pPr>
        <w:ind w:firstLine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6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1923E6">
      <w:pPr>
        <w:ind w:firstLine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Cust_Data_Err;</w:t>
      </w:r>
    </w:p>
    <w:p w:rsidR="001923E6" w:rsidRDefault="001923E6" w:rsidP="001923E6">
      <w:pPr>
        <w:ind w:firstLine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T?i kho?n kh?ng d? ti?n thanh to?n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;      </w:t>
      </w:r>
    </w:p>
    <w:p w:rsidR="001923E6" w:rsidRDefault="001923E6" w:rsidP="001923E6">
      <w:pPr>
        <w:ind w:firstLine="360"/>
        <w:rPr>
          <w:rFonts w:ascii="Courier New" w:hAnsi="Courier New" w:cs="Courier New"/>
          <w:color w:val="000080"/>
          <w:sz w:val="20"/>
          <w:szCs w:val="20"/>
        </w:rPr>
      </w:pPr>
      <w:r w:rsidRPr="00D72FDE">
        <w:rPr>
          <w:rFonts w:ascii="Times New Roman" w:hAnsi="Times New Roman"/>
          <w:sz w:val="28"/>
        </w:rPr>
        <w:t>Nếu bằng ‘</w:t>
      </w:r>
      <w:r>
        <w:rPr>
          <w:rFonts w:ascii="Times New Roman" w:hAnsi="Times New Roman"/>
          <w:sz w:val="28"/>
        </w:rPr>
        <w:t>84</w:t>
      </w:r>
      <w:r w:rsidRPr="00D72FDE">
        <w:rPr>
          <w:rFonts w:ascii="Times New Roman" w:hAnsi="Times New Roman"/>
          <w:sz w:val="28"/>
        </w:rPr>
        <w:t>’</w:t>
      </w:r>
      <w:r>
        <w:rPr>
          <w:rFonts w:ascii="Times New Roman" w:hAnsi="Times New Roman"/>
          <w:sz w:val="28"/>
        </w:rPr>
        <w:t>:</w:t>
      </w:r>
      <w:r w:rsidRPr="00D72FDE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1923E6">
      <w:pPr>
        <w:ind w:left="1440" w:firstLine="72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4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1923E6">
      <w:pPr>
        <w:ind w:left="1440" w:firstLine="72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Data_Err;</w:t>
      </w:r>
    </w:p>
    <w:p w:rsidR="001923E6" w:rsidRDefault="001923E6" w:rsidP="001923E6">
      <w:pPr>
        <w:ind w:left="1440" w:firstLine="72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CY c?a giao d?ch v? s?n ph?m kh?ng gi?ng nhau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;             </w:t>
      </w:r>
    </w:p>
    <w:p w:rsidR="001923E6" w:rsidRDefault="001923E6" w:rsidP="001923E6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Times New Roman" w:hAnsi="Times New Roman"/>
          <w:sz w:val="28"/>
        </w:rPr>
        <w:t xml:space="preserve">     </w:t>
      </w:r>
      <w:r w:rsidRPr="00D72FDE">
        <w:rPr>
          <w:rFonts w:ascii="Times New Roman" w:hAnsi="Times New Roman"/>
          <w:sz w:val="28"/>
        </w:rPr>
        <w:t>Nếu bằng ‘</w:t>
      </w:r>
      <w:r>
        <w:rPr>
          <w:rFonts w:ascii="Times New Roman" w:hAnsi="Times New Roman"/>
          <w:sz w:val="28"/>
        </w:rPr>
        <w:t>80</w:t>
      </w:r>
      <w:r w:rsidRPr="00D72FDE">
        <w:rPr>
          <w:rFonts w:ascii="Times New Roman" w:hAnsi="Times New Roman"/>
          <w:sz w:val="28"/>
        </w:rPr>
        <w:t>’</w:t>
      </w:r>
      <w:r>
        <w:rPr>
          <w:rFonts w:ascii="Times New Roman" w:hAnsi="Times New Roman"/>
          <w:sz w:val="28"/>
        </w:rPr>
        <w:t>: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1923E6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8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1923E6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Data_Err;</w:t>
      </w:r>
    </w:p>
    <w:p w:rsidR="001923E6" w:rsidRDefault="001923E6" w:rsidP="001923E6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ore exception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1923E6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Times New Roman" w:hAnsi="Times New Roman"/>
          <w:sz w:val="28"/>
        </w:rPr>
        <w:t xml:space="preserve">     </w:t>
      </w:r>
      <w:r w:rsidRPr="00D72FDE">
        <w:rPr>
          <w:rFonts w:ascii="Times New Roman" w:hAnsi="Times New Roman"/>
          <w:sz w:val="28"/>
        </w:rPr>
        <w:t>Nếu bằng ‘</w:t>
      </w:r>
      <w:r>
        <w:rPr>
          <w:rFonts w:ascii="Times New Roman" w:hAnsi="Times New Roman"/>
          <w:sz w:val="28"/>
        </w:rPr>
        <w:t>90</w:t>
      </w:r>
      <w:r w:rsidRPr="00D72FDE">
        <w:rPr>
          <w:rFonts w:ascii="Times New Roman" w:hAnsi="Times New Roman"/>
          <w:sz w:val="28"/>
        </w:rPr>
        <w:t>’</w:t>
      </w:r>
      <w:r>
        <w:rPr>
          <w:rFonts w:ascii="Times New Roman" w:hAnsi="Times New Roman"/>
          <w:sz w:val="28"/>
        </w:rPr>
        <w:t>: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1923E6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Rcd_Err.Error_Cod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9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1923E6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Data_Err;</w:t>
      </w:r>
    </w:p>
    <w:p w:rsidR="001923E6" w:rsidRDefault="001923E6" w:rsidP="001923E6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ore timeout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1923E6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 xml:space="preserve">   </w:t>
      </w:r>
      <w:r w:rsidRPr="00D72FDE">
        <w:rPr>
          <w:rFonts w:ascii="Times New Roman" w:hAnsi="Times New Roman"/>
          <w:sz w:val="28"/>
        </w:rPr>
        <w:t>Nếu bằng ‘</w:t>
      </w:r>
      <w:r>
        <w:rPr>
          <w:rFonts w:ascii="Times New Roman" w:hAnsi="Times New Roman"/>
          <w:sz w:val="28"/>
        </w:rPr>
        <w:t>91</w:t>
      </w:r>
      <w:r w:rsidRPr="00D72FDE">
        <w:rPr>
          <w:rFonts w:ascii="Times New Roman" w:hAnsi="Times New Roman"/>
          <w:sz w:val="28"/>
        </w:rPr>
        <w:t>’</w:t>
      </w:r>
      <w:r>
        <w:rPr>
          <w:rFonts w:ascii="Times New Roman" w:hAnsi="Times New Roman"/>
          <w:sz w:val="28"/>
        </w:rPr>
        <w:t>: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1923E6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9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1923E6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Data_Err;</w:t>
      </w:r>
    </w:p>
    <w:p w:rsidR="001923E6" w:rsidRDefault="001923E6" w:rsidP="001923E6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lastRenderedPageBreak/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xception when process ESB response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1923E6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 xml:space="preserve">   </w:t>
      </w:r>
      <w:r w:rsidRPr="00D72FDE">
        <w:rPr>
          <w:rFonts w:ascii="Times New Roman" w:hAnsi="Times New Roman"/>
          <w:sz w:val="28"/>
        </w:rPr>
        <w:t>Nếu bằng ‘</w:t>
      </w:r>
      <w:r>
        <w:rPr>
          <w:rFonts w:ascii="Times New Roman" w:hAnsi="Times New Roman"/>
          <w:sz w:val="28"/>
        </w:rPr>
        <w:t>98</w:t>
      </w:r>
      <w:r w:rsidRPr="00D72FDE">
        <w:rPr>
          <w:rFonts w:ascii="Times New Roman" w:hAnsi="Times New Roman"/>
          <w:sz w:val="28"/>
        </w:rPr>
        <w:t>’</w:t>
      </w:r>
      <w:r>
        <w:rPr>
          <w:rFonts w:ascii="Times New Roman" w:hAnsi="Times New Roman"/>
          <w:sz w:val="28"/>
        </w:rPr>
        <w:t>:</w:t>
      </w:r>
      <w:r w:rsidRPr="00D72FDE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1923E6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98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1923E6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Data_Err;</w:t>
      </w:r>
    </w:p>
    <w:p w:rsidR="001923E6" w:rsidRDefault="001923E6" w:rsidP="001923E6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ore failed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1923E6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 xml:space="preserve">   </w:t>
      </w:r>
      <w:r w:rsidRPr="00D72FDE">
        <w:rPr>
          <w:rFonts w:ascii="Times New Roman" w:hAnsi="Times New Roman"/>
          <w:sz w:val="28"/>
        </w:rPr>
        <w:t>Nếu bằng ‘</w:t>
      </w:r>
      <w:r>
        <w:rPr>
          <w:rFonts w:ascii="Times New Roman" w:hAnsi="Times New Roman"/>
          <w:sz w:val="28"/>
        </w:rPr>
        <w:t>99</w:t>
      </w:r>
      <w:r w:rsidRPr="00D72FDE">
        <w:rPr>
          <w:rFonts w:ascii="Times New Roman" w:hAnsi="Times New Roman"/>
          <w:sz w:val="28"/>
        </w:rPr>
        <w:t>’</w:t>
      </w:r>
      <w:r>
        <w:rPr>
          <w:rFonts w:ascii="Times New Roman" w:hAnsi="Times New Roman"/>
          <w:sz w:val="28"/>
        </w:rPr>
        <w:t>: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1923E6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99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1923E6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Data_Err;</w:t>
      </w:r>
    </w:p>
    <w:p w:rsidR="001923E6" w:rsidRDefault="001923E6" w:rsidP="001923E6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xception befor calling ESB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;    </w:t>
      </w:r>
    </w:p>
    <w:p w:rsidR="001923E6" w:rsidRDefault="001923E6" w:rsidP="001923E6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 xml:space="preserve">   </w:t>
      </w:r>
      <w:r>
        <w:rPr>
          <w:rFonts w:ascii="Times New Roman" w:hAnsi="Times New Roman"/>
          <w:sz w:val="28"/>
        </w:rPr>
        <w:t>Giá trị khác: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  <w:t xml:space="preserve">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1923E6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Code :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99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1923E6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Data_Err;</w:t>
      </w:r>
    </w:p>
    <w:p w:rsidR="001923E6" w:rsidRDefault="001923E6" w:rsidP="001923E6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?p nh?t v?o core kh?ng th?nh c?ng -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1923E6">
      <w:pPr>
        <w:rPr>
          <w:rFonts w:ascii="Courier New" w:hAnsi="Courier New" w:cs="Courier New"/>
          <w:color w:val="0000FF"/>
          <w:sz w:val="20"/>
          <w:szCs w:val="20"/>
        </w:rPr>
      </w:pPr>
      <w:r w:rsidRPr="00467A02">
        <w:rPr>
          <w:rFonts w:ascii="Times New Roman" w:hAnsi="Times New Roman"/>
          <w:sz w:val="28"/>
        </w:rPr>
        <w:t>Update bảng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DLTBD_TRANSACTION_POST</w:t>
      </w:r>
    </w:p>
    <w:p w:rsidR="001923E6" w:rsidRDefault="001923E6" w:rsidP="001923E6">
      <w:pPr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 xml:space="preserve">Set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TRN_STATUS  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F'</w:t>
      </w:r>
    </w:p>
    <w:p w:rsidR="001923E6" w:rsidRDefault="001923E6" w:rsidP="001923E6">
      <w:pPr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POST_DATE    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</w:p>
    <w:p w:rsidR="001923E6" w:rsidRDefault="001923E6" w:rsidP="001923E6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CORE_TRN_DT =  (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oday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sttm_dates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v_Home_Branch)</w:t>
      </w:r>
    </w:p>
    <w:p w:rsidR="001923E6" w:rsidRDefault="001923E6" w:rsidP="001923E6">
      <w:pPr>
        <w:rPr>
          <w:rFonts w:ascii="Times New Roman" w:hAnsi="Times New Roman"/>
          <w:sz w:val="28"/>
        </w:rPr>
      </w:pPr>
      <w:r w:rsidRPr="00467A02">
        <w:rPr>
          <w:rFonts w:ascii="Times New Roman" w:hAnsi="Times New Roman"/>
          <w:sz w:val="28"/>
        </w:rPr>
        <w:t>Với điều kiện</w:t>
      </w:r>
    </w:p>
    <w:p w:rsidR="001923E6" w:rsidRDefault="001923E6" w:rsidP="001923E6">
      <w:pPr>
        <w:ind w:firstLine="72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P.TRANSACTION_ID = trans_id</w:t>
      </w:r>
    </w:p>
    <w:p w:rsidR="001923E6" w:rsidRDefault="001923E6" w:rsidP="001923E6">
      <w:pPr>
        <w:ind w:firstLine="72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p.TRN_STATU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W'</w:t>
      </w:r>
    </w:p>
    <w:p w:rsidR="001923E6" w:rsidRPr="00C43DFE" w:rsidRDefault="001923E6" w:rsidP="001923E6">
      <w:pPr>
        <w:rPr>
          <w:rFonts w:ascii="Times New Roman" w:hAnsi="Times New Roman"/>
          <w:sz w:val="28"/>
        </w:rPr>
      </w:pPr>
      <w:r w:rsidRPr="00C43DFE">
        <w:rPr>
          <w:rFonts w:ascii="Times New Roman" w:hAnsi="Times New Roman"/>
          <w:sz w:val="28"/>
        </w:rPr>
        <w:t xml:space="preserve">Update </w:t>
      </w:r>
    </w:p>
    <w:p w:rsidR="001923E6" w:rsidRDefault="001923E6" w:rsidP="001923E6">
      <w:pPr>
        <w:rPr>
          <w:rFonts w:ascii="Times New Roman" w:hAnsi="Times New Roman"/>
          <w:sz w:val="28"/>
        </w:rPr>
      </w:pPr>
      <w:r w:rsidRPr="00C43DFE">
        <w:rPr>
          <w:rFonts w:ascii="Times New Roman" w:hAnsi="Times New Roman"/>
          <w:sz w:val="28"/>
        </w:rPr>
        <w:t>(</w:t>
      </w:r>
    </w:p>
    <w:p w:rsidR="001923E6" w:rsidRDefault="001923E6" w:rsidP="001923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Times New Roman" w:hAnsi="Times New Roman"/>
          <w:sz w:val="28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M.*</w:t>
      </w:r>
    </w:p>
    <w:p w:rsidR="001923E6" w:rsidRDefault="001923E6" w:rsidP="001923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B_BILL_UPLOAD_MASTER m</w:t>
      </w:r>
    </w:p>
    <w:p w:rsidR="001923E6" w:rsidRDefault="001923E6" w:rsidP="001923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M.BATCH_NO = p_Batch_No</w:t>
      </w:r>
    </w:p>
    <w:p w:rsidR="001923E6" w:rsidRDefault="001923E6" w:rsidP="001923E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v_Home_Branch             </w:t>
      </w:r>
    </w:p>
    <w:p w:rsidR="001923E6" w:rsidRPr="00C43DFE" w:rsidRDefault="001923E6" w:rsidP="001923E6">
      <w:pPr>
        <w:rPr>
          <w:rFonts w:ascii="Times New Roman" w:hAnsi="Times New Roman"/>
          <w:sz w:val="28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K'</w:t>
      </w:r>
      <w:r w:rsidRPr="00C43DFE">
        <w:rPr>
          <w:rFonts w:ascii="Times New Roman" w:hAnsi="Times New Roman"/>
          <w:sz w:val="28"/>
        </w:rPr>
        <w:tab/>
      </w:r>
    </w:p>
    <w:p w:rsidR="001923E6" w:rsidRDefault="001923E6" w:rsidP="001923E6">
      <w:pPr>
        <w:rPr>
          <w:rFonts w:ascii="Times New Roman" w:hAnsi="Times New Roman"/>
          <w:sz w:val="28"/>
        </w:rPr>
      </w:pPr>
      <w:r w:rsidRPr="00C43DFE">
        <w:rPr>
          <w:rFonts w:ascii="Times New Roman" w:hAnsi="Times New Roman"/>
          <w:sz w:val="28"/>
        </w:rPr>
        <w:t>)</w:t>
      </w:r>
    </w:p>
    <w:p w:rsidR="001923E6" w:rsidRDefault="001923E6" w:rsidP="001923E6">
      <w:p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Set</w:t>
      </w:r>
    </w:p>
    <w:p w:rsidR="001923E6" w:rsidRDefault="001923E6" w:rsidP="001923E6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Times New Roman" w:hAnsi="Times New Roman"/>
          <w:sz w:val="28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1923E6">
      <w:pPr>
        <w:rPr>
          <w:rFonts w:ascii="Courier New" w:hAnsi="Courier New" w:cs="Courier New"/>
          <w:color w:val="000080"/>
          <w:sz w:val="20"/>
          <w:szCs w:val="20"/>
        </w:rPr>
      </w:pPr>
      <w:r w:rsidRPr="00C43DFE">
        <w:rPr>
          <w:rFonts w:ascii="Times New Roman" w:hAnsi="Times New Roman"/>
          <w:sz w:val="28"/>
        </w:rPr>
        <w:t>Thực hiện Insert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IBTSD_MAP_TRANS_MSG</w:t>
      </w:r>
    </w:p>
    <w:p w:rsidR="001923E6" w:rsidRDefault="001923E6" w:rsidP="001923E6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lastRenderedPageBreak/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I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TRANS_ID, MSG_ID, VALUE_DT, CHECKER_ID, MODULE_ID)</w:t>
      </w:r>
    </w:p>
    <w:p w:rsidR="001923E6" w:rsidRDefault="001923E6" w:rsidP="001923E6">
      <w:pPr>
        <w:rPr>
          <w:rFonts w:ascii="Times New Roman" w:hAnsi="Times New Roman"/>
          <w:sz w:val="28"/>
        </w:rPr>
      </w:pPr>
      <w:r w:rsidRPr="00C43DFE">
        <w:rPr>
          <w:rFonts w:ascii="Times New Roman" w:hAnsi="Times New Roman"/>
          <w:sz w:val="28"/>
        </w:rPr>
        <w:t>Values</w:t>
      </w:r>
    </w:p>
    <w:p w:rsidR="001923E6" w:rsidRDefault="001923E6" w:rsidP="001923E6">
      <w:pPr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IBTSD_MAP_TRANS_MSG_SEQ.nextval, trans_id, msg_id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p_Checker_ID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VN_UPLOA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</w:p>
    <w:p w:rsidR="001923E6" w:rsidRDefault="001923E6" w:rsidP="001923E6">
      <w:pPr>
        <w:pStyle w:val="ListParagraph"/>
        <w:numPr>
          <w:ilvl w:val="0"/>
          <w:numId w:val="18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13:</w:t>
      </w:r>
    </w:p>
    <w:p w:rsidR="001923E6" w:rsidRDefault="001923E6" w:rsidP="001923E6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Trả lại kết quả </w:t>
      </w:r>
    </w:p>
    <w:p w:rsidR="001923E6" w:rsidRDefault="001923E6" w:rsidP="001923E6">
      <w:pPr>
        <w:pStyle w:val="ListParagraph"/>
        <w:numPr>
          <w:ilvl w:val="0"/>
          <w:numId w:val="18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14:</w:t>
      </w:r>
    </w:p>
    <w:p w:rsidR="001923E6" w:rsidRDefault="001923E6" w:rsidP="001923E6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Hiển thị danh sách kết quả sau khi kiểm tra</w:t>
      </w:r>
    </w:p>
    <w:p w:rsidR="001923E6" w:rsidRDefault="001923E6" w:rsidP="001923E6">
      <w:pPr>
        <w:ind w:left="360"/>
        <w:rPr>
          <w:rFonts w:ascii="Times New Roman" w:hAnsi="Times New Roman"/>
          <w:sz w:val="28"/>
        </w:rPr>
      </w:pPr>
    </w:p>
    <w:p w:rsidR="001923E6" w:rsidRDefault="001923E6" w:rsidP="001923E6">
      <w:pPr>
        <w:ind w:left="360"/>
        <w:rPr>
          <w:rFonts w:ascii="Times New Roman" w:hAnsi="Times New Roman"/>
          <w:sz w:val="28"/>
        </w:rPr>
      </w:pPr>
    </w:p>
    <w:p w:rsidR="001923E6" w:rsidRDefault="001923E6" w:rsidP="001923E6">
      <w:pPr>
        <w:ind w:left="360"/>
        <w:rPr>
          <w:rFonts w:ascii="Times New Roman" w:hAnsi="Times New Roman"/>
          <w:sz w:val="28"/>
        </w:rPr>
      </w:pPr>
    </w:p>
    <w:p w:rsidR="001923E6" w:rsidRPr="004218B2" w:rsidRDefault="001923E6" w:rsidP="001923E6">
      <w:pPr>
        <w:ind w:left="360"/>
        <w:rPr>
          <w:rFonts w:ascii="Times New Roman" w:hAnsi="Times New Roman"/>
          <w:sz w:val="28"/>
        </w:rPr>
      </w:pPr>
    </w:p>
    <w:p w:rsidR="001923E6" w:rsidRPr="00910DA6" w:rsidRDefault="001923E6" w:rsidP="001923E6">
      <w:pPr>
        <w:rPr>
          <w:rFonts w:ascii="Times New Roman" w:hAnsi="Times New Roman"/>
          <w:sz w:val="28"/>
        </w:rPr>
      </w:pPr>
      <w:r>
        <w:rPr>
          <w:rFonts w:ascii="Courier New" w:hAnsi="Courier New" w:cs="Courier New"/>
          <w:color w:val="000080"/>
          <w:sz w:val="20"/>
          <w:szCs w:val="20"/>
        </w:rPr>
        <w:t xml:space="preserve">   </w:t>
      </w:r>
    </w:p>
    <w:p w:rsidR="001923E6" w:rsidRPr="001923E6" w:rsidRDefault="001923E6" w:rsidP="001923E6">
      <w:pPr>
        <w:ind w:left="360"/>
        <w:rPr>
          <w:rFonts w:ascii="Times New Roman" w:hAnsi="Times New Roman"/>
          <w:sz w:val="28"/>
        </w:rPr>
      </w:pPr>
    </w:p>
    <w:p w:rsidR="003C66AF" w:rsidRDefault="003C66AF" w:rsidP="003C66A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3C66AF" w:rsidRPr="00160C38" w:rsidRDefault="003C66AF" w:rsidP="003C66A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3C66AF" w:rsidRPr="00FF28E9" w:rsidRDefault="003C66AF" w:rsidP="003C66AF">
      <w:pPr>
        <w:autoSpaceDE w:val="0"/>
        <w:autoSpaceDN w:val="0"/>
        <w:adjustRightInd w:val="0"/>
        <w:spacing w:after="0" w:line="240" w:lineRule="auto"/>
      </w:pPr>
    </w:p>
    <w:sectPr w:rsidR="003C66AF" w:rsidRPr="00FF28E9" w:rsidSect="009D7FAC">
      <w:pgSz w:w="12240" w:h="15840"/>
      <w:pgMar w:top="81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70A30B8"/>
    <w:multiLevelType w:val="hybridMultilevel"/>
    <w:tmpl w:val="6E4E3B94"/>
    <w:lvl w:ilvl="0" w:tplc="A8B22DB8">
      <w:start w:val="1"/>
      <w:numFmt w:val="decimal"/>
      <w:lvlText w:val="%1."/>
      <w:lvlJc w:val="left"/>
      <w:pPr>
        <w:ind w:left="1080" w:hanging="360"/>
      </w:pPr>
      <w:rPr>
        <w:rFonts w:ascii="Courier New" w:hAnsi="Courier New" w:cs="Courier New" w:hint="default"/>
        <w:color w:val="0000FF"/>
        <w:sz w:val="2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0B42053D"/>
    <w:multiLevelType w:val="hybridMultilevel"/>
    <w:tmpl w:val="378EBE1E"/>
    <w:lvl w:ilvl="0" w:tplc="04090001">
      <w:start w:val="1"/>
      <w:numFmt w:val="bullet"/>
      <w:lvlText w:val=""/>
      <w:lvlJc w:val="left"/>
      <w:pPr>
        <w:ind w:left="76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2" w15:restartNumberingAfterBreak="0">
    <w:nsid w:val="1AB95DE8"/>
    <w:multiLevelType w:val="hybridMultilevel"/>
    <w:tmpl w:val="CB00766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1E776D04"/>
    <w:multiLevelType w:val="hybridMultilevel"/>
    <w:tmpl w:val="F386F5E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29D0E90"/>
    <w:multiLevelType w:val="hybridMultilevel"/>
    <w:tmpl w:val="35DED97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89521B2"/>
    <w:multiLevelType w:val="hybridMultilevel"/>
    <w:tmpl w:val="9DC6237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9B96BD1"/>
    <w:multiLevelType w:val="hybridMultilevel"/>
    <w:tmpl w:val="AD84424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02A789D"/>
    <w:multiLevelType w:val="hybridMultilevel"/>
    <w:tmpl w:val="AF20E13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4BF0A62A">
      <w:start w:val="3"/>
      <w:numFmt w:val="bullet"/>
      <w:lvlText w:val="-"/>
      <w:lvlJc w:val="left"/>
      <w:pPr>
        <w:ind w:left="3240" w:hanging="360"/>
      </w:pPr>
      <w:rPr>
        <w:rFonts w:ascii="Calibri" w:eastAsiaTheme="minorHAnsi" w:hAnsi="Calibri" w:cs="Calibri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 w15:restartNumberingAfterBreak="0">
    <w:nsid w:val="33004627"/>
    <w:multiLevelType w:val="hybridMultilevel"/>
    <w:tmpl w:val="F6B64CF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C652806"/>
    <w:multiLevelType w:val="hybridMultilevel"/>
    <w:tmpl w:val="E4AC3EE2"/>
    <w:lvl w:ilvl="0" w:tplc="4BF0A62A">
      <w:start w:val="3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815E934E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  <w:color w:val="auto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AA7CC9D0">
      <w:start w:val="1"/>
      <w:numFmt w:val="bullet"/>
      <w:lvlText w:val="-"/>
      <w:lvlJc w:val="left"/>
      <w:pPr>
        <w:ind w:left="2880" w:hanging="360"/>
      </w:pPr>
      <w:rPr>
        <w:rFonts w:ascii="Arial" w:eastAsia="Calibri" w:hAnsi="Arial" w:cs="Aria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EC70AE9"/>
    <w:multiLevelType w:val="hybridMultilevel"/>
    <w:tmpl w:val="63181B58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 w15:restartNumberingAfterBreak="0">
    <w:nsid w:val="406B176B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43375646"/>
    <w:multiLevelType w:val="hybridMultilevel"/>
    <w:tmpl w:val="4BDCA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2902269"/>
    <w:multiLevelType w:val="hybridMultilevel"/>
    <w:tmpl w:val="878ECD30"/>
    <w:lvl w:ilvl="0" w:tplc="04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14" w15:restartNumberingAfterBreak="0">
    <w:nsid w:val="54C95D89"/>
    <w:multiLevelType w:val="hybridMultilevel"/>
    <w:tmpl w:val="AF5E319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6E51D9D"/>
    <w:multiLevelType w:val="hybridMultilevel"/>
    <w:tmpl w:val="D5CC7D8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68D61F07"/>
    <w:multiLevelType w:val="hybridMultilevel"/>
    <w:tmpl w:val="6116245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AFF77C2"/>
    <w:multiLevelType w:val="hybridMultilevel"/>
    <w:tmpl w:val="3190EB6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C1B0487"/>
    <w:multiLevelType w:val="hybridMultilevel"/>
    <w:tmpl w:val="FC30892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DF5319A"/>
    <w:multiLevelType w:val="hybridMultilevel"/>
    <w:tmpl w:val="AB76552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4BF0A62A">
      <w:start w:val="3"/>
      <w:numFmt w:val="bullet"/>
      <w:lvlText w:val="-"/>
      <w:lvlJc w:val="left"/>
      <w:pPr>
        <w:ind w:left="3240" w:hanging="360"/>
      </w:pPr>
      <w:rPr>
        <w:rFonts w:ascii="Calibri" w:eastAsiaTheme="minorHAnsi" w:hAnsi="Calibri" w:cs="Calibri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9"/>
  </w:num>
  <w:num w:numId="3">
    <w:abstractNumId w:val="7"/>
  </w:num>
  <w:num w:numId="4">
    <w:abstractNumId w:val="19"/>
  </w:num>
  <w:num w:numId="5">
    <w:abstractNumId w:val="8"/>
  </w:num>
  <w:num w:numId="6">
    <w:abstractNumId w:val="10"/>
  </w:num>
  <w:num w:numId="7">
    <w:abstractNumId w:val="16"/>
  </w:num>
  <w:num w:numId="8">
    <w:abstractNumId w:val="12"/>
  </w:num>
  <w:num w:numId="9">
    <w:abstractNumId w:val="5"/>
  </w:num>
  <w:num w:numId="10">
    <w:abstractNumId w:val="4"/>
  </w:num>
  <w:num w:numId="11">
    <w:abstractNumId w:val="0"/>
  </w:num>
  <w:num w:numId="12">
    <w:abstractNumId w:val="15"/>
  </w:num>
  <w:num w:numId="13">
    <w:abstractNumId w:val="18"/>
  </w:num>
  <w:num w:numId="14">
    <w:abstractNumId w:val="13"/>
  </w:num>
  <w:num w:numId="15">
    <w:abstractNumId w:val="11"/>
  </w:num>
  <w:num w:numId="16">
    <w:abstractNumId w:val="14"/>
  </w:num>
  <w:num w:numId="17">
    <w:abstractNumId w:val="3"/>
  </w:num>
  <w:num w:numId="18">
    <w:abstractNumId w:val="17"/>
  </w:num>
  <w:num w:numId="19">
    <w:abstractNumId w:val="2"/>
  </w:num>
  <w:num w:numId="20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70291"/>
    <w:rsid w:val="00024C4D"/>
    <w:rsid w:val="00032A98"/>
    <w:rsid w:val="0006546E"/>
    <w:rsid w:val="00067A9D"/>
    <w:rsid w:val="000703F1"/>
    <w:rsid w:val="0008306C"/>
    <w:rsid w:val="000B0F60"/>
    <w:rsid w:val="000D1AAF"/>
    <w:rsid w:val="000F7AD5"/>
    <w:rsid w:val="0011728E"/>
    <w:rsid w:val="001308AC"/>
    <w:rsid w:val="00157478"/>
    <w:rsid w:val="001923E6"/>
    <w:rsid w:val="001964AF"/>
    <w:rsid w:val="001E4128"/>
    <w:rsid w:val="00200CA5"/>
    <w:rsid w:val="00214C23"/>
    <w:rsid w:val="0021578C"/>
    <w:rsid w:val="00233B89"/>
    <w:rsid w:val="00245CA6"/>
    <w:rsid w:val="00252533"/>
    <w:rsid w:val="002663B0"/>
    <w:rsid w:val="0029472B"/>
    <w:rsid w:val="002B0B92"/>
    <w:rsid w:val="002B23F1"/>
    <w:rsid w:val="002E0C7E"/>
    <w:rsid w:val="002E1799"/>
    <w:rsid w:val="002E7882"/>
    <w:rsid w:val="002F7132"/>
    <w:rsid w:val="003012E3"/>
    <w:rsid w:val="003055C0"/>
    <w:rsid w:val="0036149C"/>
    <w:rsid w:val="0036239D"/>
    <w:rsid w:val="00383859"/>
    <w:rsid w:val="0038790C"/>
    <w:rsid w:val="0039796D"/>
    <w:rsid w:val="003C57A9"/>
    <w:rsid w:val="003C66AF"/>
    <w:rsid w:val="003D0397"/>
    <w:rsid w:val="003F2C03"/>
    <w:rsid w:val="003F5E39"/>
    <w:rsid w:val="00424FFC"/>
    <w:rsid w:val="004254F0"/>
    <w:rsid w:val="0043277C"/>
    <w:rsid w:val="00434995"/>
    <w:rsid w:val="00446722"/>
    <w:rsid w:val="00454410"/>
    <w:rsid w:val="0046283D"/>
    <w:rsid w:val="0046291E"/>
    <w:rsid w:val="00471BD5"/>
    <w:rsid w:val="00487497"/>
    <w:rsid w:val="004B1D0E"/>
    <w:rsid w:val="004B2281"/>
    <w:rsid w:val="004B26CB"/>
    <w:rsid w:val="004C7FB8"/>
    <w:rsid w:val="00526E6A"/>
    <w:rsid w:val="00547B01"/>
    <w:rsid w:val="00555C30"/>
    <w:rsid w:val="005F5F0B"/>
    <w:rsid w:val="00606F48"/>
    <w:rsid w:val="00610F4C"/>
    <w:rsid w:val="00617ED6"/>
    <w:rsid w:val="00626141"/>
    <w:rsid w:val="0063392E"/>
    <w:rsid w:val="00634C59"/>
    <w:rsid w:val="00646C2F"/>
    <w:rsid w:val="00653FAD"/>
    <w:rsid w:val="00670E62"/>
    <w:rsid w:val="00674BA6"/>
    <w:rsid w:val="00680850"/>
    <w:rsid w:val="0068229F"/>
    <w:rsid w:val="006A2793"/>
    <w:rsid w:val="006A5A2B"/>
    <w:rsid w:val="006D155B"/>
    <w:rsid w:val="006D7345"/>
    <w:rsid w:val="006D73B5"/>
    <w:rsid w:val="006E2866"/>
    <w:rsid w:val="006E4E9E"/>
    <w:rsid w:val="006F6B20"/>
    <w:rsid w:val="00702DF9"/>
    <w:rsid w:val="007378EB"/>
    <w:rsid w:val="00744B6A"/>
    <w:rsid w:val="00744C11"/>
    <w:rsid w:val="0074695B"/>
    <w:rsid w:val="00753E6B"/>
    <w:rsid w:val="007550D4"/>
    <w:rsid w:val="00761D69"/>
    <w:rsid w:val="00773406"/>
    <w:rsid w:val="0079306C"/>
    <w:rsid w:val="007961DB"/>
    <w:rsid w:val="00797051"/>
    <w:rsid w:val="007B0B68"/>
    <w:rsid w:val="007B500A"/>
    <w:rsid w:val="007C1529"/>
    <w:rsid w:val="007C1B5A"/>
    <w:rsid w:val="007C50D9"/>
    <w:rsid w:val="007C628F"/>
    <w:rsid w:val="007D7C58"/>
    <w:rsid w:val="007E2BEB"/>
    <w:rsid w:val="007F503A"/>
    <w:rsid w:val="007F6655"/>
    <w:rsid w:val="00805C5D"/>
    <w:rsid w:val="0081253E"/>
    <w:rsid w:val="008139DA"/>
    <w:rsid w:val="00820B1A"/>
    <w:rsid w:val="0083766B"/>
    <w:rsid w:val="0084734B"/>
    <w:rsid w:val="00864D40"/>
    <w:rsid w:val="008659C2"/>
    <w:rsid w:val="008817FC"/>
    <w:rsid w:val="008A47B3"/>
    <w:rsid w:val="008A7C4E"/>
    <w:rsid w:val="008B64B2"/>
    <w:rsid w:val="008B6EFF"/>
    <w:rsid w:val="008E2906"/>
    <w:rsid w:val="008F7A00"/>
    <w:rsid w:val="009004D1"/>
    <w:rsid w:val="00901548"/>
    <w:rsid w:val="00903F94"/>
    <w:rsid w:val="00932F4C"/>
    <w:rsid w:val="00940B5F"/>
    <w:rsid w:val="00953C6C"/>
    <w:rsid w:val="00955DC9"/>
    <w:rsid w:val="009664E0"/>
    <w:rsid w:val="009667D9"/>
    <w:rsid w:val="009751B8"/>
    <w:rsid w:val="00981ADD"/>
    <w:rsid w:val="00987242"/>
    <w:rsid w:val="00994486"/>
    <w:rsid w:val="009A4B80"/>
    <w:rsid w:val="009A4EDB"/>
    <w:rsid w:val="009A6AEB"/>
    <w:rsid w:val="009D607E"/>
    <w:rsid w:val="009D7FAC"/>
    <w:rsid w:val="00A43BA1"/>
    <w:rsid w:val="00A54965"/>
    <w:rsid w:val="00A746E8"/>
    <w:rsid w:val="00A93F03"/>
    <w:rsid w:val="00AD6FF4"/>
    <w:rsid w:val="00AE6019"/>
    <w:rsid w:val="00AF0C1A"/>
    <w:rsid w:val="00AF7237"/>
    <w:rsid w:val="00B00F96"/>
    <w:rsid w:val="00B140D6"/>
    <w:rsid w:val="00B17CF1"/>
    <w:rsid w:val="00B200BA"/>
    <w:rsid w:val="00B252EC"/>
    <w:rsid w:val="00B40B75"/>
    <w:rsid w:val="00B522E2"/>
    <w:rsid w:val="00B571A6"/>
    <w:rsid w:val="00B6165E"/>
    <w:rsid w:val="00B776AF"/>
    <w:rsid w:val="00B80FB3"/>
    <w:rsid w:val="00B94BB7"/>
    <w:rsid w:val="00BB0140"/>
    <w:rsid w:val="00BC0FAC"/>
    <w:rsid w:val="00BD13F4"/>
    <w:rsid w:val="00BE357C"/>
    <w:rsid w:val="00C23A1A"/>
    <w:rsid w:val="00C32848"/>
    <w:rsid w:val="00C65725"/>
    <w:rsid w:val="00C9429F"/>
    <w:rsid w:val="00CA2F4A"/>
    <w:rsid w:val="00CB21BB"/>
    <w:rsid w:val="00CC3147"/>
    <w:rsid w:val="00D104AB"/>
    <w:rsid w:val="00D17DE3"/>
    <w:rsid w:val="00D41E59"/>
    <w:rsid w:val="00D45420"/>
    <w:rsid w:val="00D62334"/>
    <w:rsid w:val="00D633FB"/>
    <w:rsid w:val="00DB0E45"/>
    <w:rsid w:val="00DC164F"/>
    <w:rsid w:val="00DF0F97"/>
    <w:rsid w:val="00E05816"/>
    <w:rsid w:val="00E06223"/>
    <w:rsid w:val="00E11F9D"/>
    <w:rsid w:val="00E3729B"/>
    <w:rsid w:val="00E45AB3"/>
    <w:rsid w:val="00E57DA8"/>
    <w:rsid w:val="00E70291"/>
    <w:rsid w:val="00E7609E"/>
    <w:rsid w:val="00ED4C80"/>
    <w:rsid w:val="00EE6B7A"/>
    <w:rsid w:val="00F14F0F"/>
    <w:rsid w:val="00F3775C"/>
    <w:rsid w:val="00F46CAA"/>
    <w:rsid w:val="00F8496C"/>
    <w:rsid w:val="00FC3A8C"/>
    <w:rsid w:val="00FF28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E449219D-AD85-4A28-A118-7E687D9D96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9751B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E70291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9751B8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table" w:styleId="TableGrid">
    <w:name w:val="Table Grid"/>
    <w:basedOn w:val="TableNormal"/>
    <w:uiPriority w:val="39"/>
    <w:rsid w:val="00BD13F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6.vsdx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9.emf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4.jpg"/><Relationship Id="rId17" Type="http://schemas.openxmlformats.org/officeDocument/2006/relationships/image" Target="media/image7.emf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5.vsdx"/><Relationship Id="rId20" Type="http://schemas.openxmlformats.org/officeDocument/2006/relationships/package" Target="embeddings/Microsoft_Visio_Drawing7.vsdx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3.vsdx"/><Relationship Id="rId24" Type="http://schemas.openxmlformats.org/officeDocument/2006/relationships/package" Target="embeddings/Microsoft_Visio_Drawing9.vsdx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10" Type="http://schemas.openxmlformats.org/officeDocument/2006/relationships/image" Target="media/image3.emf"/><Relationship Id="rId19" Type="http://schemas.openxmlformats.org/officeDocument/2006/relationships/image" Target="media/image8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2.vsdx"/><Relationship Id="rId14" Type="http://schemas.openxmlformats.org/officeDocument/2006/relationships/package" Target="embeddings/Microsoft_Visio_Drawing4.vsdx"/><Relationship Id="rId22" Type="http://schemas.openxmlformats.org/officeDocument/2006/relationships/package" Target="embeddings/Microsoft_Visio_Drawing8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62D6543-F0A8-4401-9493-F8C9265B65B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939</TotalTime>
  <Pages>50</Pages>
  <Words>8899</Words>
  <Characters>50727</Characters>
  <Application>Microsoft Office Word</Application>
  <DocSecurity>0</DocSecurity>
  <Lines>422</Lines>
  <Paragraphs>1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950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o Xuan Hieu</dc:creator>
  <cp:keywords/>
  <dc:description/>
  <cp:lastModifiedBy>Pham Sy Hung</cp:lastModifiedBy>
  <cp:revision>107</cp:revision>
  <dcterms:created xsi:type="dcterms:W3CDTF">2021-07-06T07:36:00Z</dcterms:created>
  <dcterms:modified xsi:type="dcterms:W3CDTF">2021-07-19T01:25:00Z</dcterms:modified>
</cp:coreProperties>
</file>